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42CADD" w14:textId="77777777" w:rsidR="00434934" w:rsidRDefault="00714DBB">
      <w:pPr>
        <w:pStyle w:val="3GPPHeader"/>
        <w:spacing w:after="120"/>
        <w:rPr>
          <w:rFonts w:ascii="Arial" w:hAnsi="Arial" w:cs="Arial"/>
        </w:rPr>
      </w:pPr>
      <w:r>
        <w:rPr>
          <w:rFonts w:ascii="Arial" w:hAnsi="Arial" w:cs="Arial"/>
        </w:rPr>
        <w:t>3GPP TSG-RAN WG3 #115-e</w:t>
      </w:r>
      <w:r>
        <w:rPr>
          <w:rFonts w:ascii="Arial" w:hAnsi="Arial" w:cs="Arial"/>
        </w:rPr>
        <w:tab/>
      </w:r>
      <w:r>
        <w:rPr>
          <w:rFonts w:ascii="Arial" w:hAnsi="Arial" w:cs="Arial"/>
          <w:sz w:val="32"/>
          <w:szCs w:val="32"/>
        </w:rPr>
        <w:t>R3-222393</w:t>
      </w:r>
    </w:p>
    <w:p w14:paraId="126D85CF" w14:textId="77777777" w:rsidR="00434934" w:rsidRDefault="00714DBB">
      <w:pPr>
        <w:pStyle w:val="3GPPHeader"/>
        <w:spacing w:after="120"/>
        <w:rPr>
          <w:rFonts w:ascii="Arial" w:eastAsia="MS Mincho" w:hAnsi="Arial" w:cs="Arial"/>
        </w:rPr>
      </w:pPr>
      <w:r>
        <w:rPr>
          <w:rFonts w:ascii="Arial" w:hAnsi="Arial" w:cs="Arial"/>
        </w:rPr>
        <w:t>Feb 21st – Mar 3</w:t>
      </w:r>
      <w:r>
        <w:rPr>
          <w:rFonts w:ascii="Arial" w:hAnsi="Arial" w:cs="Arial"/>
          <w:vertAlign w:val="superscript"/>
        </w:rPr>
        <w:t>rd</w:t>
      </w:r>
      <w:r>
        <w:rPr>
          <w:rFonts w:ascii="Arial" w:hAnsi="Arial" w:cs="Arial" w:hint="eastAsia"/>
          <w:lang w:eastAsia="zh-CN"/>
        </w:rPr>
        <w:t>,</w:t>
      </w:r>
      <w:r>
        <w:rPr>
          <w:rFonts w:ascii="Arial" w:hAnsi="Arial" w:cs="Arial"/>
          <w:lang w:eastAsia="zh-CN"/>
        </w:rPr>
        <w:t xml:space="preserve"> 2022</w:t>
      </w:r>
    </w:p>
    <w:p w14:paraId="0EB3240E" w14:textId="77777777" w:rsidR="00434934" w:rsidRDefault="00434934">
      <w:pPr>
        <w:pStyle w:val="3GPPHeader"/>
        <w:rPr>
          <w:rFonts w:ascii="Arial" w:hAnsi="Arial" w:cs="Arial"/>
        </w:rPr>
      </w:pPr>
    </w:p>
    <w:p w14:paraId="097AD600" w14:textId="77777777" w:rsidR="00434934" w:rsidRDefault="00714DBB">
      <w:pPr>
        <w:pStyle w:val="3GPPHeader"/>
        <w:rPr>
          <w:rFonts w:ascii="Arial" w:hAnsi="Arial" w:cs="Arial"/>
        </w:rPr>
      </w:pPr>
      <w:r>
        <w:rPr>
          <w:rFonts w:ascii="Arial" w:hAnsi="Arial" w:cs="Arial"/>
        </w:rPr>
        <w:t>Agenda Item:</w:t>
      </w:r>
      <w:r>
        <w:rPr>
          <w:rFonts w:ascii="Arial" w:hAnsi="Arial" w:cs="Arial"/>
        </w:rPr>
        <w:tab/>
        <w:t>9.3.</w:t>
      </w:r>
      <w:r>
        <w:rPr>
          <w:rFonts w:ascii="Arial" w:eastAsia="MS Mincho" w:hAnsi="Arial" w:cs="Arial"/>
          <w:lang w:eastAsia="zh-CN"/>
        </w:rPr>
        <w:t>1</w:t>
      </w:r>
    </w:p>
    <w:p w14:paraId="48707838" w14:textId="77777777" w:rsidR="00434934" w:rsidRDefault="00714DBB">
      <w:pPr>
        <w:pStyle w:val="3GPPHeader"/>
        <w:rPr>
          <w:rFonts w:ascii="Arial" w:hAnsi="Arial" w:cs="Arial"/>
        </w:rPr>
      </w:pPr>
      <w:r>
        <w:rPr>
          <w:rFonts w:ascii="Arial" w:hAnsi="Arial" w:cs="Arial"/>
        </w:rPr>
        <w:t>Source:</w:t>
      </w:r>
      <w:r>
        <w:rPr>
          <w:rFonts w:ascii="Arial" w:hAnsi="Arial" w:cs="Arial"/>
        </w:rPr>
        <w:tab/>
        <w:t>Samsung (moderator)</w:t>
      </w:r>
    </w:p>
    <w:p w14:paraId="1DC0DB5B" w14:textId="77777777" w:rsidR="00434934" w:rsidRDefault="00714DBB">
      <w:pPr>
        <w:pStyle w:val="3GPPHeader"/>
        <w:rPr>
          <w:rFonts w:ascii="Arial" w:hAnsi="Arial" w:cs="Arial"/>
          <w:lang w:val="it-IT"/>
        </w:rPr>
      </w:pPr>
      <w:r>
        <w:rPr>
          <w:rFonts w:ascii="Arial" w:hAnsi="Arial" w:cs="Arial"/>
          <w:lang w:val="it-IT"/>
        </w:rPr>
        <w:t>Title:</w:t>
      </w:r>
      <w:r>
        <w:rPr>
          <w:rFonts w:ascii="Arial" w:hAnsi="Arial" w:cs="Arial"/>
          <w:lang w:val="it-IT"/>
        </w:rPr>
        <w:tab/>
        <w:t xml:space="preserve">Summary of Offline Discussion on </w:t>
      </w:r>
      <w:r>
        <w:rPr>
          <w:rFonts w:ascii="Arial" w:hAnsi="Arial" w:cs="Arial"/>
        </w:rPr>
        <w:t>Mobility Between DC and SA</w:t>
      </w:r>
      <w:r>
        <w:rPr>
          <w:rFonts w:ascii="Arial" w:hAnsi="Arial" w:cs="Arial"/>
          <w:lang w:val="it-IT"/>
        </w:rPr>
        <w:t xml:space="preserve"> </w:t>
      </w:r>
    </w:p>
    <w:p w14:paraId="0AABF1D3" w14:textId="77777777" w:rsidR="00434934" w:rsidRDefault="00714DBB">
      <w:pPr>
        <w:pStyle w:val="3GPPHeader"/>
        <w:rPr>
          <w:rFonts w:ascii="Arial" w:hAnsi="Arial" w:cs="Arial"/>
        </w:rPr>
      </w:pPr>
      <w:r>
        <w:rPr>
          <w:rFonts w:ascii="Arial" w:hAnsi="Arial" w:cs="Arial"/>
        </w:rPr>
        <w:t>Document for:</w:t>
      </w:r>
      <w:r>
        <w:rPr>
          <w:rFonts w:ascii="Arial" w:hAnsi="Arial" w:cs="Arial"/>
        </w:rPr>
        <w:tab/>
        <w:t>Approval</w:t>
      </w:r>
    </w:p>
    <w:p w14:paraId="0168F53C" w14:textId="77777777" w:rsidR="00434934" w:rsidRDefault="00714DBB">
      <w:pPr>
        <w:pStyle w:val="1"/>
        <w:rPr>
          <w:rFonts w:ascii="Arial" w:hAnsi="Arial" w:cs="Arial"/>
        </w:rPr>
      </w:pPr>
      <w:r>
        <w:rPr>
          <w:rFonts w:ascii="Arial" w:hAnsi="Arial" w:cs="Arial"/>
        </w:rPr>
        <w:t>Introduction</w:t>
      </w:r>
    </w:p>
    <w:p w14:paraId="3294C083" w14:textId="77777777" w:rsidR="00434934" w:rsidRDefault="00714DBB">
      <w:pPr>
        <w:rPr>
          <w:rFonts w:ascii="Times New Roman" w:hAnsi="Times New Roman" w:cs="Times New Roman"/>
          <w:sz w:val="24"/>
        </w:rPr>
      </w:pPr>
      <w:r>
        <w:rPr>
          <w:rFonts w:ascii="Calibri" w:hAnsi="Calibri" w:cs="Calibri"/>
          <w:b/>
          <w:color w:val="FF00FF"/>
          <w:sz w:val="18"/>
          <w:lang w:eastAsia="en-US"/>
        </w:rPr>
        <w:t>CB: # 4_</w:t>
      </w:r>
      <w:r>
        <w:rPr>
          <w:rFonts w:ascii="Calibri" w:hAnsi="Calibri" w:cs="Calibri"/>
          <w:b/>
          <w:bCs/>
          <w:color w:val="FF00FF"/>
          <w:sz w:val="18"/>
          <w:szCs w:val="18"/>
        </w:rPr>
        <w:t>DirectDataFwd_DCtoSA</w:t>
      </w:r>
    </w:p>
    <w:p w14:paraId="0FAA2089" w14:textId="77777777" w:rsidR="00434934" w:rsidRDefault="00714DBB">
      <w:pPr>
        <w:rPr>
          <w:rFonts w:ascii="Calibri" w:hAnsi="Calibri" w:cs="Calibri"/>
          <w:b/>
          <w:color w:val="FF00FF"/>
          <w:sz w:val="18"/>
          <w:lang w:eastAsia="en-US"/>
        </w:rPr>
      </w:pPr>
      <w:r>
        <w:rPr>
          <w:rFonts w:ascii="Calibri" w:hAnsi="Calibri" w:cs="Calibri"/>
          <w:b/>
          <w:color w:val="FF00FF"/>
          <w:sz w:val="18"/>
          <w:lang w:eastAsia="en-US"/>
        </w:rPr>
        <w:t>- A</w:t>
      </w:r>
      <w:r>
        <w:rPr>
          <w:rFonts w:ascii="Calibri" w:hAnsi="Calibri" w:cs="Calibri" w:hint="eastAsia"/>
          <w:b/>
          <w:color w:val="FF00FF"/>
          <w:sz w:val="18"/>
          <w:lang w:eastAsia="en-US"/>
        </w:rPr>
        <w:t xml:space="preserve">dopt option 2a for EN-DC/MR-DC to SA </w:t>
      </w:r>
      <w:r>
        <w:rPr>
          <w:rFonts w:ascii="Calibri" w:hAnsi="Calibri" w:cs="Calibri"/>
          <w:b/>
          <w:color w:val="FF00FF"/>
          <w:sz w:val="18"/>
          <w:lang w:eastAsia="en-US"/>
        </w:rPr>
        <w:t>handover</w:t>
      </w:r>
      <w:r>
        <w:rPr>
          <w:rFonts w:ascii="Calibri" w:hAnsi="Calibri" w:cs="Calibri" w:hint="eastAsia"/>
          <w:b/>
          <w:color w:val="FF00FF"/>
          <w:sz w:val="18"/>
          <w:lang w:eastAsia="en-US"/>
        </w:rPr>
        <w:t xml:space="preserve"> </w:t>
      </w:r>
      <w:r>
        <w:rPr>
          <w:rFonts w:ascii="Calibri" w:hAnsi="Calibri" w:cs="Calibri"/>
          <w:b/>
          <w:color w:val="FF00FF"/>
          <w:sz w:val="18"/>
          <w:lang w:eastAsia="en-US"/>
        </w:rPr>
        <w:t>scenario</w:t>
      </w:r>
      <w:r>
        <w:rPr>
          <w:rFonts w:ascii="Calibri" w:hAnsi="Calibri" w:cs="Calibri" w:hint="eastAsia"/>
          <w:b/>
          <w:color w:val="FF00FF"/>
          <w:sz w:val="18"/>
          <w:lang w:eastAsia="en-US"/>
        </w:rPr>
        <w:t xml:space="preserve"> </w:t>
      </w:r>
      <w:r>
        <w:rPr>
          <w:rFonts w:ascii="Calibri" w:hAnsi="Calibri" w:cs="Calibri"/>
          <w:b/>
          <w:color w:val="FF00FF"/>
          <w:sz w:val="18"/>
          <w:lang w:eastAsia="en-US"/>
        </w:rPr>
        <w:t>which</w:t>
      </w:r>
      <w:r>
        <w:rPr>
          <w:rFonts w:ascii="Calibri" w:hAnsi="Calibri" w:cs="Calibri" w:hint="eastAsia"/>
          <w:b/>
          <w:color w:val="FF00FF"/>
          <w:sz w:val="18"/>
          <w:lang w:eastAsia="en-US"/>
        </w:rPr>
        <w:t xml:space="preserve"> could support scenario 1, 2 and 3</w:t>
      </w:r>
      <w:r>
        <w:rPr>
          <w:rFonts w:ascii="Calibri" w:hAnsi="Calibri" w:cs="Calibri"/>
          <w:b/>
          <w:color w:val="FF00FF"/>
          <w:sz w:val="18"/>
          <w:lang w:eastAsia="en-US"/>
        </w:rPr>
        <w:t>? CATT, Qualcomm, CMCC</w:t>
      </w:r>
    </w:p>
    <w:p w14:paraId="0CAED691" w14:textId="77777777" w:rsidR="00434934" w:rsidRDefault="00714DBB">
      <w:pPr>
        <w:rPr>
          <w:rFonts w:ascii="Calibri" w:hAnsi="Calibri" w:cs="Calibri"/>
          <w:b/>
          <w:color w:val="FF00FF"/>
          <w:sz w:val="18"/>
          <w:lang w:eastAsia="en-US"/>
        </w:rPr>
      </w:pPr>
      <w:r>
        <w:rPr>
          <w:rFonts w:ascii="Calibri" w:hAnsi="Calibri" w:cs="Calibri"/>
          <w:b/>
          <w:color w:val="FF00FF"/>
          <w:sz w:val="18"/>
          <w:lang w:eastAsia="en-US"/>
        </w:rPr>
        <w:t>- Agree option 3a as way forward for handover from EN-DC/MR-DC to SA i.e. the target node decides direct forwarding path availability between the source SN and the target node? Agree the following in order to support direct forwarding:</w:t>
      </w:r>
      <w:r>
        <w:rPr>
          <w:rFonts w:ascii="Calibri" w:hAnsi="Calibri" w:cs="Calibri"/>
          <w:b/>
          <w:color w:val="FF00FF"/>
          <w:sz w:val="18"/>
          <w:lang w:eastAsia="en-US"/>
        </w:rPr>
        <w:tab/>
        <w:t>The source MN provides the source SN ID to the target node; The target node provides the direct data forwarding availability indication to the source MN? Samsung, Huawei, ZTE, Verizon Wireless</w:t>
      </w:r>
    </w:p>
    <w:p w14:paraId="2A6A29A5" w14:textId="77777777" w:rsidR="00434934" w:rsidRDefault="00714DBB">
      <w:pPr>
        <w:widowControl w:val="0"/>
        <w:ind w:left="144" w:hanging="144"/>
        <w:rPr>
          <w:rFonts w:ascii="Calibri" w:eastAsia="等线" w:hAnsi="Calibri" w:cs="Calibri"/>
          <w:b/>
          <w:color w:val="FF00FF"/>
          <w:sz w:val="18"/>
        </w:rPr>
      </w:pPr>
      <w:r>
        <w:rPr>
          <w:rFonts w:ascii="Calibri" w:eastAsia="等线" w:hAnsi="Calibri" w:cs="Calibri" w:hint="eastAsia"/>
          <w:b/>
          <w:color w:val="FF00FF"/>
          <w:sz w:val="18"/>
        </w:rPr>
        <w:t>-</w:t>
      </w:r>
      <w:r>
        <w:rPr>
          <w:rFonts w:ascii="Calibri" w:eastAsia="等线" w:hAnsi="Calibri" w:cs="Calibri"/>
          <w:b/>
          <w:color w:val="FF00FF"/>
          <w:sz w:val="18"/>
        </w:rPr>
        <w:t xml:space="preserve"> Solution down-selection, try to close this topic</w:t>
      </w:r>
    </w:p>
    <w:p w14:paraId="45CC5A2C" w14:textId="77777777" w:rsidR="00434934" w:rsidRDefault="00714DBB">
      <w:pPr>
        <w:widowControl w:val="0"/>
        <w:ind w:left="144" w:hanging="144"/>
        <w:rPr>
          <w:rFonts w:ascii="Calibri" w:eastAsia="等线" w:hAnsi="Calibri" w:cs="Calibri"/>
          <w:b/>
          <w:color w:val="FF00FF"/>
          <w:sz w:val="18"/>
        </w:rPr>
      </w:pPr>
      <w:r>
        <w:rPr>
          <w:rFonts w:ascii="Calibri" w:eastAsia="等线" w:hAnsi="Calibri" w:cs="Calibri"/>
          <w:b/>
          <w:color w:val="FF00FF"/>
          <w:sz w:val="18"/>
        </w:rPr>
        <w:t>-Provide CRs if agreeable</w:t>
      </w:r>
    </w:p>
    <w:p w14:paraId="4BAC2728" w14:textId="77777777" w:rsidR="00434934" w:rsidRDefault="00714DBB">
      <w:pPr>
        <w:rPr>
          <w:rFonts w:ascii="Calibri" w:hAnsi="Calibri" w:cs="Calibri"/>
          <w:color w:val="000000"/>
          <w:sz w:val="18"/>
          <w:lang w:eastAsia="en-US"/>
        </w:rPr>
      </w:pPr>
      <w:r>
        <w:rPr>
          <w:rFonts w:ascii="Calibri" w:hAnsi="Calibri" w:cs="Calibri"/>
          <w:color w:val="000000"/>
          <w:sz w:val="18"/>
          <w:lang w:eastAsia="en-US"/>
        </w:rPr>
        <w:t>(</w:t>
      </w:r>
      <w:r>
        <w:rPr>
          <w:rFonts w:ascii="Calibri" w:hAnsi="Calibri" w:cs="Calibri"/>
          <w:color w:val="000000"/>
          <w:sz w:val="18"/>
          <w:szCs w:val="18"/>
        </w:rPr>
        <w:t>Samsung - moderator</w:t>
      </w:r>
      <w:r>
        <w:rPr>
          <w:rFonts w:ascii="Calibri" w:hAnsi="Calibri" w:cs="Calibri"/>
          <w:color w:val="000000"/>
          <w:sz w:val="18"/>
          <w:lang w:eastAsia="en-US"/>
        </w:rPr>
        <w:t>)</w:t>
      </w:r>
    </w:p>
    <w:p w14:paraId="26671189" w14:textId="77777777" w:rsidR="00434934" w:rsidRDefault="00714DBB">
      <w:pPr>
        <w:rPr>
          <w:rFonts w:ascii="Calibri" w:hAnsi="Calibri" w:cs="Calibri"/>
          <w:b/>
          <w:color w:val="FF00FF"/>
          <w:sz w:val="18"/>
          <w:lang w:eastAsia="en-US"/>
        </w:rPr>
      </w:pPr>
      <w:r>
        <w:rPr>
          <w:rFonts w:ascii="Calibri" w:hAnsi="Calibri" w:cs="Calibri"/>
          <w:color w:val="000000"/>
          <w:sz w:val="18"/>
          <w:szCs w:val="18"/>
        </w:rPr>
        <w:t xml:space="preserve">Summary of offline disc </w:t>
      </w:r>
      <w:hyperlink r:id="rId8" w:history="1">
        <w:r>
          <w:rPr>
            <w:rStyle w:val="ab"/>
            <w:rFonts w:ascii="Calibri" w:hAnsi="Calibri" w:cs="Calibri"/>
            <w:sz w:val="18"/>
            <w:szCs w:val="18"/>
          </w:rPr>
          <w:t>R3-222393</w:t>
        </w:r>
      </w:hyperlink>
    </w:p>
    <w:p w14:paraId="5B186CBD" w14:textId="77777777" w:rsidR="00434934" w:rsidRDefault="00434934">
      <w:pPr>
        <w:widowControl w:val="0"/>
        <w:spacing w:after="0"/>
        <w:ind w:left="144" w:hanging="144"/>
      </w:pPr>
    </w:p>
    <w:p w14:paraId="531082CC" w14:textId="77777777" w:rsidR="00434934" w:rsidRDefault="00714DBB">
      <w:pPr>
        <w:widowControl w:val="0"/>
        <w:spacing w:after="0"/>
        <w:ind w:left="144" w:hanging="144"/>
        <w:rPr>
          <w:rFonts w:ascii="Times New Roman" w:hAnsi="Times New Roman" w:cs="Times New Roman"/>
        </w:rPr>
      </w:pPr>
      <w:r>
        <w:rPr>
          <w:rFonts w:ascii="Times New Roman" w:hAnsi="Times New Roman" w:cs="Times New Roman"/>
        </w:rPr>
        <w:t>It is proposed to divide the discussion into two phases:</w:t>
      </w:r>
    </w:p>
    <w:p w14:paraId="3B76BAC7" w14:textId="77777777" w:rsidR="00434934" w:rsidRDefault="00714DBB">
      <w:pPr>
        <w:widowControl w:val="0"/>
        <w:spacing w:after="0"/>
        <w:ind w:left="144" w:hanging="144"/>
        <w:rPr>
          <w:rFonts w:ascii="Times New Roman" w:hAnsi="Times New Roman" w:cs="Times New Roman"/>
          <w:bCs/>
        </w:rPr>
      </w:pPr>
      <w:r>
        <w:rPr>
          <w:rFonts w:ascii="Times New Roman" w:hAnsi="Times New Roman" w:cs="Times New Roman"/>
          <w:bCs/>
        </w:rPr>
        <w:t>-</w:t>
      </w:r>
      <w:r>
        <w:rPr>
          <w:rFonts w:ascii="Times New Roman" w:hAnsi="Times New Roman" w:cs="Times New Roman"/>
          <w:bCs/>
        </w:rPr>
        <w:tab/>
        <w:t>Phase 1: try to conclude a solution for the issue in 3.1, 3.2 and 3.3</w:t>
      </w:r>
    </w:p>
    <w:p w14:paraId="54E848FF" w14:textId="77777777" w:rsidR="00434934" w:rsidRDefault="00714DBB">
      <w:pPr>
        <w:widowControl w:val="0"/>
        <w:spacing w:after="0"/>
        <w:ind w:left="144" w:hanging="144"/>
        <w:rPr>
          <w:rFonts w:ascii="Times New Roman" w:hAnsi="Times New Roman" w:cs="Times New Roman"/>
          <w:color w:val="FF0000"/>
        </w:rPr>
      </w:pPr>
      <w:r>
        <w:rPr>
          <w:rFonts w:ascii="Times New Roman" w:hAnsi="Times New Roman" w:cs="Times New Roman"/>
          <w:color w:val="FF0000"/>
        </w:rPr>
        <w:tab/>
        <w:t xml:space="preserve">Deadline: Please provide your views before end of </w:t>
      </w:r>
      <w:r>
        <w:rPr>
          <w:rFonts w:ascii="Times New Roman" w:hAnsi="Times New Roman" w:cs="Times New Roman"/>
          <w:color w:val="FF0000"/>
          <w:lang w:eastAsia="zh-CN"/>
        </w:rPr>
        <w:t>Wednesday</w:t>
      </w:r>
      <w:r>
        <w:rPr>
          <w:rFonts w:ascii="Times New Roman" w:hAnsi="Times New Roman" w:cs="Times New Roman"/>
          <w:color w:val="FF0000"/>
        </w:rPr>
        <w:t xml:space="preserve"> </w:t>
      </w:r>
      <w:r>
        <w:rPr>
          <w:rFonts w:ascii="Times New Roman" w:hAnsi="Times New Roman" w:cs="Times New Roman"/>
          <w:color w:val="FF0000"/>
          <w:lang w:eastAsia="zh-CN"/>
        </w:rPr>
        <w:t>Feb.</w:t>
      </w:r>
      <w:r>
        <w:rPr>
          <w:rFonts w:ascii="Times New Roman" w:hAnsi="Times New Roman" w:cs="Times New Roman"/>
          <w:color w:val="FF0000"/>
        </w:rPr>
        <w:t xml:space="preserve"> </w:t>
      </w:r>
      <w:r>
        <w:rPr>
          <w:rFonts w:ascii="Times New Roman" w:hAnsi="Times New Roman" w:cs="Times New Roman"/>
          <w:color w:val="FF0000"/>
          <w:lang w:eastAsia="zh-CN"/>
        </w:rPr>
        <w:t>23 UTC time</w:t>
      </w:r>
    </w:p>
    <w:p w14:paraId="6E453D45" w14:textId="77777777" w:rsidR="00434934" w:rsidRDefault="00714DBB">
      <w:pPr>
        <w:widowControl w:val="0"/>
        <w:spacing w:after="0"/>
        <w:ind w:left="144" w:hanging="144"/>
        <w:rPr>
          <w:rFonts w:ascii="Times New Roman" w:hAnsi="Times New Roman" w:cs="Times New Roman"/>
          <w:bCs/>
        </w:rPr>
      </w:pPr>
      <w:r>
        <w:rPr>
          <w:rFonts w:ascii="Times New Roman" w:hAnsi="Times New Roman" w:cs="Times New Roman"/>
          <w:bCs/>
        </w:rPr>
        <w:t>-</w:t>
      </w:r>
      <w:r>
        <w:rPr>
          <w:rFonts w:ascii="Times New Roman" w:hAnsi="Times New Roman" w:cs="Times New Roman"/>
          <w:bCs/>
        </w:rPr>
        <w:tab/>
        <w:t>Phase 2: discuss the CRs</w:t>
      </w:r>
    </w:p>
    <w:p w14:paraId="714C69B6" w14:textId="77777777" w:rsidR="00434934" w:rsidRDefault="00714DBB">
      <w:pPr>
        <w:widowControl w:val="0"/>
        <w:spacing w:after="0"/>
        <w:ind w:left="144" w:hanging="144"/>
        <w:rPr>
          <w:rFonts w:ascii="Times New Roman" w:eastAsia="MS Mincho" w:hAnsi="Times New Roman" w:cs="Times New Roman"/>
          <w:color w:val="000000"/>
          <w:sz w:val="18"/>
          <w:lang w:eastAsia="zh-CN"/>
        </w:rPr>
      </w:pPr>
      <w:r>
        <w:rPr>
          <w:rFonts w:ascii="Times New Roman" w:hAnsi="Times New Roman" w:cs="Times New Roman"/>
          <w:color w:val="FF0000"/>
        </w:rPr>
        <w:tab/>
        <w:t xml:space="preserve">Deadline: tbd pending </w:t>
      </w:r>
      <w:r>
        <w:rPr>
          <w:rFonts w:ascii="Times New Roman" w:hAnsi="Times New Roman" w:cs="Times New Roman"/>
          <w:color w:val="FF0000"/>
          <w:lang w:eastAsia="zh-CN"/>
        </w:rPr>
        <w:t xml:space="preserve">on the </w:t>
      </w:r>
      <w:r>
        <w:rPr>
          <w:rFonts w:ascii="Times New Roman" w:hAnsi="Times New Roman" w:cs="Times New Roman"/>
          <w:color w:val="FF0000"/>
        </w:rPr>
        <w:t>outcome of Phase 1</w:t>
      </w:r>
    </w:p>
    <w:p w14:paraId="1B806FD1" w14:textId="77777777" w:rsidR="00434934" w:rsidRDefault="00434934">
      <w:pPr>
        <w:widowControl w:val="0"/>
        <w:ind w:left="144" w:hanging="144"/>
        <w:rPr>
          <w:rFonts w:ascii="Arial" w:eastAsia="MS Mincho" w:hAnsi="Arial" w:cs="Arial"/>
          <w:color w:val="000000"/>
          <w:sz w:val="18"/>
        </w:rPr>
      </w:pPr>
    </w:p>
    <w:p w14:paraId="294E72C7" w14:textId="77777777" w:rsidR="00434934" w:rsidRDefault="00714DBB">
      <w:pPr>
        <w:pStyle w:val="1"/>
        <w:rPr>
          <w:rFonts w:ascii="Arial" w:hAnsi="Arial" w:cs="Arial"/>
        </w:rPr>
      </w:pPr>
      <w:r>
        <w:rPr>
          <w:rFonts w:ascii="Arial" w:hAnsi="Arial" w:cs="Arial"/>
        </w:rPr>
        <w:t>For the Chairman’s Notes</w:t>
      </w:r>
    </w:p>
    <w:p w14:paraId="41960B91" w14:textId="77777777" w:rsidR="00434934" w:rsidRDefault="00714DBB">
      <w:pPr>
        <w:rPr>
          <w:rFonts w:ascii="Arial" w:hAnsi="Arial" w:cs="Arial"/>
          <w:b/>
        </w:rPr>
      </w:pPr>
      <w:r>
        <w:rPr>
          <w:rFonts w:ascii="Arial" w:hAnsi="Arial" w:cs="Arial"/>
          <w:b/>
        </w:rPr>
        <w:t xml:space="preserve">Propose to agree the following: </w:t>
      </w:r>
    </w:p>
    <w:p w14:paraId="34469A42" w14:textId="77777777" w:rsidR="00434934" w:rsidRDefault="00434934">
      <w:pPr>
        <w:rPr>
          <w:rFonts w:ascii="Arial" w:hAnsi="Arial" w:cs="Arial"/>
          <w:lang w:eastAsia="zh-CN"/>
        </w:rPr>
      </w:pPr>
    </w:p>
    <w:p w14:paraId="1398B4FD" w14:textId="77777777" w:rsidR="00434934" w:rsidRDefault="00434934">
      <w:pPr>
        <w:rPr>
          <w:rFonts w:ascii="Arial" w:hAnsi="Arial" w:cs="Arial"/>
          <w:lang w:eastAsia="zh-CN"/>
        </w:rPr>
      </w:pPr>
    </w:p>
    <w:p w14:paraId="64640DAC" w14:textId="77777777" w:rsidR="00434934" w:rsidRDefault="00714DBB">
      <w:pPr>
        <w:pStyle w:val="1"/>
        <w:rPr>
          <w:rFonts w:ascii="Arial" w:hAnsi="Arial" w:cs="Arial"/>
        </w:rPr>
      </w:pPr>
      <w:r>
        <w:rPr>
          <w:rFonts w:ascii="Arial" w:hAnsi="Arial" w:cs="Arial"/>
        </w:rPr>
        <w:lastRenderedPageBreak/>
        <w:t>Discussion (1</w:t>
      </w:r>
      <w:r>
        <w:rPr>
          <w:rFonts w:ascii="Arial" w:hAnsi="Arial" w:cs="Arial"/>
          <w:vertAlign w:val="superscript"/>
        </w:rPr>
        <w:t>st</w:t>
      </w:r>
      <w:r>
        <w:rPr>
          <w:rFonts w:ascii="Arial" w:hAnsi="Arial" w:cs="Arial"/>
        </w:rPr>
        <w:t xml:space="preserve"> Round)</w:t>
      </w:r>
    </w:p>
    <w:p w14:paraId="6D6D6F6D" w14:textId="77777777" w:rsidR="00434934" w:rsidRDefault="00714DBB">
      <w:pPr>
        <w:pStyle w:val="2"/>
        <w:rPr>
          <w:rFonts w:ascii="Arial" w:hAnsi="Arial" w:cs="Arial"/>
          <w:szCs w:val="32"/>
        </w:rPr>
      </w:pPr>
      <w:bookmarkStart w:id="0" w:name="OLE_LINK13"/>
      <w:bookmarkStart w:id="1" w:name="OLE_LINK14"/>
      <w:r>
        <w:rPr>
          <w:rFonts w:ascii="Arial" w:hAnsi="Arial" w:cs="Arial"/>
        </w:rPr>
        <w:t>TNL</w:t>
      </w:r>
      <w:r>
        <w:rPr>
          <w:rFonts w:ascii="Arial" w:hAnsi="Arial" w:cs="Arial"/>
          <w:szCs w:val="32"/>
        </w:rPr>
        <w:t xml:space="preserve"> </w:t>
      </w:r>
      <w:r>
        <w:rPr>
          <w:rFonts w:ascii="Arial" w:hAnsi="Arial" w:cs="Arial"/>
          <w:szCs w:val="32"/>
          <w:lang w:eastAsia="en-US"/>
        </w:rPr>
        <w:t>address allocation for handover to EN-DC</w:t>
      </w:r>
      <w:bookmarkEnd w:id="0"/>
      <w:bookmarkEnd w:id="1"/>
    </w:p>
    <w:p w14:paraId="1A5890AD" w14:textId="77777777" w:rsidR="00434934" w:rsidRDefault="00714DBB">
      <w:pPr>
        <w:rPr>
          <w:rFonts w:ascii="Arial" w:hAnsi="Arial" w:cs="Arial"/>
          <w:lang w:eastAsia="zh-CN"/>
        </w:rPr>
      </w:pPr>
      <w:r>
        <w:rPr>
          <w:rFonts w:ascii="Arial" w:hAnsi="Arial" w:cs="Arial"/>
          <w:lang w:eastAsia="zh-CN"/>
        </w:rPr>
        <w:t>The operator may configure different IP address spaces for X2-U and Xn-U (e.g. IPv4 for X2-U and IPv6 for Xn-U, or X2-U is deployed on the legacy LTE transport network).</w:t>
      </w:r>
    </w:p>
    <w:p w14:paraId="52B2FBDD" w14:textId="77777777" w:rsidR="00434934" w:rsidRDefault="00714DBB">
      <w:pPr>
        <w:rPr>
          <w:rFonts w:ascii="Arial" w:hAnsi="Arial" w:cs="Arial"/>
          <w:lang w:eastAsia="zh-CN"/>
        </w:rPr>
      </w:pPr>
      <w:r>
        <w:rPr>
          <w:rFonts w:ascii="Arial" w:hAnsi="Arial" w:cs="Arial"/>
          <w:lang w:eastAsia="zh-CN"/>
        </w:rPr>
        <w:t xml:space="preserve">In the following two scenarios, the target eNB and en-gNB should assign corresponding TNL address for direct data forwarding from the source node. E.g. TNL address for X2-U in case A, TNL address for Xn-U in case B. </w:t>
      </w:r>
    </w:p>
    <w:p w14:paraId="37751DE9" w14:textId="77777777" w:rsidR="00434934" w:rsidRDefault="00714DBB">
      <w:pPr>
        <w:ind w:leftChars="200" w:left="440"/>
        <w:rPr>
          <w:rFonts w:ascii="Arial" w:hAnsi="Arial" w:cs="Arial"/>
          <w:lang w:eastAsia="zh-CN"/>
        </w:rPr>
      </w:pPr>
      <w:r>
        <w:rPr>
          <w:rFonts w:ascii="Arial" w:hAnsi="Arial" w:cs="Arial"/>
          <w:lang w:eastAsia="zh-CN"/>
        </w:rPr>
        <w:t>Case A: LTE to EN-DC</w:t>
      </w:r>
    </w:p>
    <w:p w14:paraId="23093835" w14:textId="77777777" w:rsidR="00434934" w:rsidRDefault="00714DBB">
      <w:pPr>
        <w:ind w:leftChars="200" w:left="440"/>
        <w:rPr>
          <w:rFonts w:ascii="Arial" w:hAnsi="Arial" w:cs="Arial"/>
          <w:lang w:eastAsia="zh-CN"/>
        </w:rPr>
      </w:pPr>
      <w:r>
        <w:rPr>
          <w:rFonts w:ascii="Arial" w:hAnsi="Arial" w:cs="Arial"/>
          <w:lang w:eastAsia="zh-CN"/>
        </w:rPr>
        <w:t>Case B: NR to EN-DC</w:t>
      </w:r>
    </w:p>
    <w:p w14:paraId="33BE0473" w14:textId="77777777" w:rsidR="00434934" w:rsidRDefault="00714DBB">
      <w:pPr>
        <w:rPr>
          <w:rFonts w:ascii="Arial" w:hAnsi="Arial" w:cs="Arial"/>
          <w:lang w:eastAsia="zh-CN"/>
        </w:rPr>
      </w:pPr>
      <w:r>
        <w:rPr>
          <w:rFonts w:ascii="Arial" w:hAnsi="Arial" w:cs="Arial"/>
          <w:lang w:eastAsia="zh-CN"/>
        </w:rPr>
        <w:t>In [1][2][3], two problems were identified for supporting direct data forwarding for handover in the above two scenarios:</w:t>
      </w:r>
    </w:p>
    <w:p w14:paraId="1BBD764A" w14:textId="77777777" w:rsidR="00434934" w:rsidRDefault="00714DBB">
      <w:pPr>
        <w:numPr>
          <w:ilvl w:val="0"/>
          <w:numId w:val="3"/>
        </w:numPr>
        <w:spacing w:after="180"/>
        <w:rPr>
          <w:rFonts w:ascii="Arial" w:hAnsi="Arial" w:cs="Arial"/>
          <w:lang w:eastAsia="zh-CN"/>
        </w:rPr>
      </w:pPr>
      <w:r>
        <w:rPr>
          <w:rFonts w:ascii="Arial" w:hAnsi="Arial" w:cs="Arial"/>
          <w:lang w:eastAsia="zh-CN"/>
        </w:rPr>
        <w:t>Problem 1: The target eNB does not know Direct Forwarding Path Availability between the source node and  the target eNB. Only the source RAN node and the core network knows direct data forwarding or indirect data forwarding.</w:t>
      </w:r>
    </w:p>
    <w:p w14:paraId="4E6FA570" w14:textId="77777777" w:rsidR="00434934" w:rsidRDefault="00714DBB">
      <w:pPr>
        <w:numPr>
          <w:ilvl w:val="0"/>
          <w:numId w:val="3"/>
        </w:numPr>
        <w:spacing w:after="180"/>
        <w:rPr>
          <w:rFonts w:ascii="Arial" w:hAnsi="Arial" w:cs="Arial"/>
          <w:lang w:eastAsia="zh-CN"/>
        </w:rPr>
      </w:pPr>
      <w:r>
        <w:rPr>
          <w:rFonts w:ascii="Arial" w:hAnsi="Arial" w:cs="Arial"/>
          <w:lang w:eastAsia="zh-CN"/>
        </w:rPr>
        <w:t>Problem 2: The target SN is not aware of EPS to EPS handover or 5GS to EPS handover. Only the target M-eNB knows such information. The target M-eNB knows the handover is intra-system handover or inter-system based on the Handover Type IE.</w:t>
      </w:r>
    </w:p>
    <w:p w14:paraId="2C2A8824" w14:textId="77777777" w:rsidR="00434934" w:rsidRDefault="00714DBB">
      <w:pPr>
        <w:rPr>
          <w:rFonts w:ascii="Arial" w:hAnsi="Arial" w:cs="Arial"/>
          <w:lang w:eastAsia="zh-CN"/>
        </w:rPr>
      </w:pPr>
      <w:r>
        <w:rPr>
          <w:rFonts w:ascii="Arial" w:hAnsi="Arial" w:cs="Arial"/>
          <w:lang w:eastAsia="zh-CN"/>
        </w:rPr>
        <w:t>To solve the two problems, the proposal is to include</w:t>
      </w:r>
    </w:p>
    <w:p w14:paraId="76B5875F" w14:textId="77777777" w:rsidR="00434934" w:rsidRDefault="00714DBB">
      <w:pPr>
        <w:numPr>
          <w:ilvl w:val="0"/>
          <w:numId w:val="4"/>
        </w:numPr>
        <w:rPr>
          <w:rFonts w:ascii="Arial" w:hAnsi="Arial" w:cs="Arial"/>
          <w:lang w:eastAsia="zh-CN"/>
        </w:rPr>
      </w:pPr>
      <w:r>
        <w:rPr>
          <w:rFonts w:ascii="Arial" w:hAnsi="Arial" w:cs="Arial"/>
          <w:lang w:eastAsia="zh-CN"/>
        </w:rPr>
        <w:t>Direct Forwarding Path Availability IE in the source eNB to the target eNB transparent container.</w:t>
      </w:r>
    </w:p>
    <w:p w14:paraId="2D172D7E" w14:textId="77777777" w:rsidR="00434934" w:rsidRDefault="00714DBB">
      <w:pPr>
        <w:numPr>
          <w:ilvl w:val="0"/>
          <w:numId w:val="4"/>
        </w:numPr>
        <w:rPr>
          <w:rFonts w:ascii="Arial" w:hAnsi="Arial" w:cs="Arial"/>
          <w:lang w:eastAsia="zh-CN"/>
        </w:rPr>
      </w:pPr>
      <w:r>
        <w:rPr>
          <w:rFonts w:ascii="Arial" w:hAnsi="Arial" w:cs="Arial"/>
          <w:lang w:eastAsia="zh-CN"/>
        </w:rPr>
        <w:t>Handover Type IE in the X2AP SGNB ADDITION REQUEST message.</w:t>
      </w:r>
    </w:p>
    <w:p w14:paraId="6D38F67D" w14:textId="77777777" w:rsidR="00434934" w:rsidRDefault="00714DBB">
      <w:pPr>
        <w:rPr>
          <w:rFonts w:ascii="Arial" w:hAnsi="Arial" w:cs="Arial"/>
          <w:lang w:eastAsia="zh-CN"/>
        </w:rPr>
      </w:pPr>
      <w:r>
        <w:rPr>
          <w:rFonts w:ascii="Arial" w:eastAsiaTheme="minorEastAsia" w:hAnsi="Arial" w:cs="Arial" w:hint="eastAsia"/>
          <w:lang w:eastAsia="zh-CN"/>
        </w:rPr>
        <w:t>W</w:t>
      </w:r>
      <w:r>
        <w:rPr>
          <w:rFonts w:ascii="Arial" w:eastAsiaTheme="minorEastAsia" w:hAnsi="Arial" w:cs="Arial"/>
          <w:lang w:eastAsia="zh-CN"/>
        </w:rPr>
        <w:t xml:space="preserve">ith above change, </w:t>
      </w:r>
      <w:r>
        <w:rPr>
          <w:rFonts w:ascii="Arial" w:hAnsi="Arial" w:cs="Arial"/>
          <w:lang w:eastAsia="zh-CN"/>
        </w:rPr>
        <w:t>the target eNB and en-gNB could assign corresponding TNL address for direct data forwarding from the source node.</w:t>
      </w:r>
    </w:p>
    <w:p w14:paraId="3D5510B2" w14:textId="77777777" w:rsidR="00434934" w:rsidRDefault="00434934">
      <w:pPr>
        <w:rPr>
          <w:rFonts w:ascii="Arial" w:eastAsiaTheme="minorEastAsia" w:hAnsi="Arial" w:cs="Arial"/>
          <w:lang w:eastAsia="zh-CN"/>
        </w:rPr>
      </w:pPr>
    </w:p>
    <w:p w14:paraId="036E5D1A" w14:textId="77777777" w:rsidR="00434934" w:rsidRDefault="00714DBB">
      <w:pPr>
        <w:rPr>
          <w:rFonts w:ascii="Arial" w:hAnsi="Arial" w:cs="Arial"/>
          <w:b/>
        </w:rPr>
      </w:pPr>
      <w:bookmarkStart w:id="2" w:name="OLE_LINK8"/>
      <w:bookmarkStart w:id="3" w:name="OLE_LINK7"/>
      <w:r>
        <w:rPr>
          <w:rFonts w:ascii="Arial" w:hAnsi="Arial" w:cs="Arial"/>
          <w:b/>
        </w:rPr>
        <w:t>Q1: Do you agree the proposa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2"/>
        <w:gridCol w:w="6563"/>
      </w:tblGrid>
      <w:tr w:rsidR="00434934" w14:paraId="157845F7" w14:textId="77777777">
        <w:tc>
          <w:tcPr>
            <w:tcW w:w="2660" w:type="dxa"/>
          </w:tcPr>
          <w:p w14:paraId="3BF65928" w14:textId="77777777" w:rsidR="00434934" w:rsidRDefault="00714DBB">
            <w:pPr>
              <w:rPr>
                <w:rFonts w:ascii="Arial" w:hAnsi="Arial" w:cs="Arial"/>
              </w:rPr>
            </w:pPr>
            <w:r>
              <w:rPr>
                <w:rFonts w:ascii="Arial" w:hAnsi="Arial" w:cs="Arial"/>
              </w:rPr>
              <w:t>Company</w:t>
            </w:r>
          </w:p>
        </w:tc>
        <w:tc>
          <w:tcPr>
            <w:tcW w:w="6628" w:type="dxa"/>
          </w:tcPr>
          <w:p w14:paraId="74C71B89" w14:textId="77777777" w:rsidR="00434934" w:rsidRDefault="00714DBB">
            <w:pPr>
              <w:rPr>
                <w:rFonts w:ascii="Arial" w:hAnsi="Arial" w:cs="Arial"/>
              </w:rPr>
            </w:pPr>
            <w:r>
              <w:rPr>
                <w:rFonts w:ascii="Arial" w:hAnsi="Arial" w:cs="Arial"/>
              </w:rPr>
              <w:t>Comment</w:t>
            </w:r>
          </w:p>
        </w:tc>
      </w:tr>
      <w:tr w:rsidR="00434934" w14:paraId="65928639" w14:textId="77777777">
        <w:tc>
          <w:tcPr>
            <w:tcW w:w="2660" w:type="dxa"/>
          </w:tcPr>
          <w:p w14:paraId="4220DD7C" w14:textId="77777777" w:rsidR="00434934" w:rsidRDefault="00714DBB">
            <w:pPr>
              <w:rPr>
                <w:rFonts w:ascii="Arial" w:eastAsia="MS Mincho" w:hAnsi="Arial" w:cs="Arial"/>
                <w:lang w:eastAsia="zh-CN"/>
              </w:rPr>
            </w:pPr>
            <w:r>
              <w:rPr>
                <w:rFonts w:ascii="Arial" w:eastAsia="MS Mincho" w:hAnsi="Arial" w:cs="Arial"/>
                <w:lang w:eastAsia="zh-CN"/>
              </w:rPr>
              <w:t>Samsung</w:t>
            </w:r>
          </w:p>
        </w:tc>
        <w:tc>
          <w:tcPr>
            <w:tcW w:w="6628" w:type="dxa"/>
          </w:tcPr>
          <w:p w14:paraId="01DDC634" w14:textId="77777777" w:rsidR="00434934" w:rsidRDefault="00714DBB">
            <w:pPr>
              <w:rPr>
                <w:rFonts w:ascii="Arial" w:eastAsia="MS Mincho" w:hAnsi="Arial" w:cs="Arial"/>
                <w:lang w:eastAsia="zh-CN"/>
              </w:rPr>
            </w:pPr>
            <w:r>
              <w:rPr>
                <w:rFonts w:ascii="Arial" w:eastAsia="MS Mincho" w:hAnsi="Arial" w:cs="Arial"/>
                <w:lang w:eastAsia="zh-CN"/>
              </w:rPr>
              <w:t>Yes.</w:t>
            </w:r>
          </w:p>
          <w:p w14:paraId="34095870" w14:textId="77777777" w:rsidR="00434934" w:rsidRDefault="00714DBB">
            <w:pPr>
              <w:rPr>
                <w:rFonts w:ascii="Arial" w:eastAsia="MS Mincho" w:hAnsi="Arial" w:cs="Arial"/>
                <w:lang w:eastAsia="zh-CN"/>
              </w:rPr>
            </w:pPr>
            <w:r>
              <w:rPr>
                <w:rFonts w:ascii="Arial" w:eastAsia="MS Mincho" w:hAnsi="Arial" w:cs="Arial"/>
                <w:lang w:eastAsia="zh-CN"/>
              </w:rPr>
              <w:t xml:space="preserve">Otherwise, </w:t>
            </w:r>
            <w:r>
              <w:rPr>
                <w:rFonts w:ascii="Arial" w:hAnsi="Arial" w:cs="Arial"/>
                <w:lang w:eastAsia="zh-CN"/>
              </w:rPr>
              <w:t>the target eNB and en-gNB cannot assign corresponding TNL address for direct data forwarding</w:t>
            </w:r>
            <w:r>
              <w:rPr>
                <w:rFonts w:ascii="Arial" w:eastAsia="MS Mincho" w:hAnsi="Arial" w:cs="Arial"/>
                <w:lang w:eastAsia="zh-CN"/>
              </w:rPr>
              <w:t xml:space="preserve">. </w:t>
            </w:r>
          </w:p>
        </w:tc>
      </w:tr>
      <w:tr w:rsidR="00434934" w14:paraId="4D03F782" w14:textId="77777777">
        <w:tc>
          <w:tcPr>
            <w:tcW w:w="2660" w:type="dxa"/>
          </w:tcPr>
          <w:p w14:paraId="413418C4" w14:textId="77777777" w:rsidR="00434934" w:rsidRDefault="00714DBB">
            <w:pPr>
              <w:rPr>
                <w:rFonts w:ascii="Arial" w:hAnsi="Arial" w:cs="Arial"/>
                <w:lang w:eastAsia="zh-CN"/>
              </w:rPr>
            </w:pPr>
            <w:bookmarkStart w:id="4" w:name="OLE_LINK15"/>
            <w:bookmarkStart w:id="5" w:name="OLE_LINK16"/>
            <w:r>
              <w:rPr>
                <w:rFonts w:ascii="Arial" w:hAnsi="Arial" w:cs="Arial"/>
                <w:lang w:eastAsia="zh-CN"/>
              </w:rPr>
              <w:t>Nokia</w:t>
            </w:r>
          </w:p>
        </w:tc>
        <w:tc>
          <w:tcPr>
            <w:tcW w:w="6628" w:type="dxa"/>
          </w:tcPr>
          <w:p w14:paraId="06A6EBCD" w14:textId="77777777" w:rsidR="00434934" w:rsidRDefault="00714DBB">
            <w:pPr>
              <w:rPr>
                <w:rFonts w:ascii="Arial" w:hAnsi="Arial" w:cs="Arial"/>
                <w:lang w:eastAsia="zh-CN"/>
              </w:rPr>
            </w:pPr>
            <w:r>
              <w:rPr>
                <w:rFonts w:ascii="Arial" w:hAnsi="Arial" w:cs="Arial"/>
                <w:lang w:eastAsia="zh-CN"/>
              </w:rPr>
              <w:t>No.</w:t>
            </w:r>
          </w:p>
          <w:p w14:paraId="4CB0CDB8" w14:textId="77777777" w:rsidR="00434934" w:rsidRDefault="00714DBB">
            <w:pPr>
              <w:rPr>
                <w:rFonts w:ascii="Arial" w:hAnsi="Arial" w:cs="Arial"/>
                <w:lang w:eastAsia="zh-CN"/>
              </w:rPr>
            </w:pPr>
            <w:r>
              <w:rPr>
                <w:rFonts w:ascii="Arial" w:hAnsi="Arial" w:cs="Arial"/>
                <w:lang w:eastAsia="zh-CN"/>
              </w:rPr>
              <w:t xml:space="preserve">IPv4 and IPv6 can be allocated in parallel and sent in the same TNL address info. </w:t>
            </w:r>
          </w:p>
          <w:p w14:paraId="35D0F92A" w14:textId="77777777" w:rsidR="00434934" w:rsidRDefault="00714DBB">
            <w:pPr>
              <w:rPr>
                <w:ins w:id="6" w:author="Samsung" w:date="2022-02-23T17:08:00Z"/>
                <w:rFonts w:ascii="Arial" w:hAnsi="Arial" w:cs="Arial"/>
                <w:lang w:eastAsia="zh-CN"/>
              </w:rPr>
            </w:pPr>
            <w:r>
              <w:rPr>
                <w:rFonts w:ascii="Arial" w:hAnsi="Arial" w:cs="Arial"/>
                <w:lang w:eastAsia="zh-CN"/>
              </w:rPr>
              <w:t>Our understanding is that other applications are part of the discussion on the dynamic ACL.</w:t>
            </w:r>
          </w:p>
          <w:p w14:paraId="696FF120" w14:textId="77777777" w:rsidR="004F75CC" w:rsidRDefault="004F75CC" w:rsidP="004F75CC">
            <w:pPr>
              <w:rPr>
                <w:ins w:id="7" w:author="Samsung" w:date="2022-02-24T14:16:00Z"/>
                <w:rFonts w:ascii="Arial" w:hAnsi="Arial" w:cs="Arial"/>
                <w:color w:val="0070C0"/>
                <w:sz w:val="21"/>
                <w:szCs w:val="21"/>
                <w:lang w:eastAsia="zh-CN"/>
              </w:rPr>
            </w:pPr>
            <w:ins w:id="8" w:author="Samsung" w:date="2022-02-24T14:16:00Z">
              <w:r>
                <w:rPr>
                  <w:rFonts w:ascii="Arial" w:hAnsi="Arial" w:cs="Arial"/>
                  <w:color w:val="0070C0"/>
                </w:rPr>
                <w:t>[Samsung] From your response, it seems more clarification is needed.</w:t>
              </w:r>
            </w:ins>
          </w:p>
          <w:p w14:paraId="068251A3" w14:textId="77777777" w:rsidR="004F75CC" w:rsidRDefault="004F75CC" w:rsidP="004F75CC">
            <w:pPr>
              <w:rPr>
                <w:ins w:id="9" w:author="Samsung" w:date="2022-02-24T14:16:00Z"/>
                <w:rFonts w:ascii="Arial" w:hAnsi="Arial" w:cs="Arial"/>
                <w:color w:val="0070C0"/>
              </w:rPr>
            </w:pPr>
            <w:ins w:id="10" w:author="Samsung" w:date="2022-02-24T14:16:00Z">
              <w:r>
                <w:rPr>
                  <w:rFonts w:ascii="Arial" w:hAnsi="Arial" w:cs="Arial"/>
                  <w:color w:val="0070C0"/>
                </w:rPr>
                <w:t>This issue is not related with ACL discussion.</w:t>
              </w:r>
            </w:ins>
          </w:p>
          <w:p w14:paraId="50829B1A" w14:textId="77777777" w:rsidR="004F75CC" w:rsidRDefault="004F75CC" w:rsidP="004F75CC">
            <w:pPr>
              <w:rPr>
                <w:ins w:id="11" w:author="Samsung" w:date="2022-02-24T14:16:00Z"/>
                <w:rFonts w:ascii="Arial" w:hAnsi="Arial" w:cs="Arial"/>
                <w:color w:val="0070C0"/>
              </w:rPr>
            </w:pPr>
            <w:ins w:id="12" w:author="Samsung" w:date="2022-02-24T14:16:00Z">
              <w:r>
                <w:rPr>
                  <w:rFonts w:ascii="Arial" w:hAnsi="Arial" w:cs="Arial"/>
                  <w:color w:val="0070C0"/>
                </w:rPr>
                <w:lastRenderedPageBreak/>
                <w:t xml:space="preserve">Similar issue has been discussed for handover to NG-RAN. RAN3 agreed to let the target NG-RAN node (or target CU-UP) to know two information (direct data forwarding or indirect data forwarding, inter-system handover or intra-system handover). The purpose of the two information is to let target NG-RAN node (or target CU-UP) assign corresponding TNL address for data forwarding. The CR was agreed in R3-214450, </w:t>
              </w:r>
              <w:r>
                <w:rPr>
                  <w:rFonts w:ascii="Arial" w:hAnsi="Arial" w:cs="Arial"/>
                  <w:color w:val="0070C0"/>
                </w:rPr>
                <w:fldChar w:fldCharType="begin"/>
              </w:r>
              <w:r>
                <w:rPr>
                  <w:rFonts w:ascii="Arial" w:hAnsi="Arial" w:cs="Arial"/>
                  <w:color w:val="0070C0"/>
                </w:rPr>
                <w:instrText xml:space="preserve"> HYPERLINK "file:///E:\\3GPP%20Standardization\\RAN3\\RAN3%23114-e\\agenda\\Inbox\\R3-216097.zip" </w:instrText>
              </w:r>
              <w:r>
                <w:rPr>
                  <w:rFonts w:ascii="Arial" w:hAnsi="Arial" w:cs="Arial"/>
                  <w:color w:val="0070C0"/>
                </w:rPr>
                <w:fldChar w:fldCharType="separate"/>
              </w:r>
              <w:r>
                <w:rPr>
                  <w:rStyle w:val="ab"/>
                  <w:rFonts w:ascii="Arial" w:hAnsi="Arial" w:cs="Arial"/>
                  <w:color w:val="0070C0"/>
                </w:rPr>
                <w:t>R3-216097</w:t>
              </w:r>
              <w:r>
                <w:rPr>
                  <w:rFonts w:ascii="Arial" w:hAnsi="Arial" w:cs="Arial"/>
                  <w:color w:val="0070C0"/>
                </w:rPr>
                <w:fldChar w:fldCharType="end"/>
              </w:r>
              <w:r>
                <w:rPr>
                  <w:rFonts w:ascii="Arial" w:hAnsi="Arial" w:cs="Arial"/>
                  <w:color w:val="0070C0"/>
                </w:rPr>
                <w:t xml:space="preserve">, R3-216096. </w:t>
              </w:r>
            </w:ins>
          </w:p>
          <w:p w14:paraId="7370E4BC" w14:textId="3D8519D3" w:rsidR="00434934" w:rsidRDefault="004F75CC" w:rsidP="004F75CC">
            <w:pPr>
              <w:rPr>
                <w:rFonts w:ascii="Arial" w:hAnsi="Arial" w:cs="Arial"/>
                <w:lang w:eastAsia="zh-CN"/>
              </w:rPr>
            </w:pPr>
            <w:ins w:id="13" w:author="Samsung" w:date="2022-02-24T14:16:00Z">
              <w:r>
                <w:rPr>
                  <w:rFonts w:ascii="Arial" w:hAnsi="Arial" w:cs="Arial"/>
                  <w:color w:val="0070C0"/>
                </w:rPr>
                <w:t>Philippe.G handled the topic. Better to check with Philippe. G. The proposal is to solve the same issue in different scenarios.</w:t>
              </w:r>
            </w:ins>
          </w:p>
        </w:tc>
      </w:tr>
      <w:bookmarkEnd w:id="4"/>
      <w:bookmarkEnd w:id="5"/>
      <w:tr w:rsidR="00434934" w14:paraId="0822C5FA" w14:textId="77777777">
        <w:tc>
          <w:tcPr>
            <w:tcW w:w="2660" w:type="dxa"/>
          </w:tcPr>
          <w:p w14:paraId="2C3B0FC4" w14:textId="77777777" w:rsidR="00434934" w:rsidRDefault="00714DBB">
            <w:pPr>
              <w:rPr>
                <w:rFonts w:ascii="Arial" w:hAnsi="Arial" w:cs="Arial"/>
                <w:lang w:eastAsia="zh-CN"/>
              </w:rPr>
            </w:pPr>
            <w:r>
              <w:rPr>
                <w:rFonts w:ascii="Arial" w:hAnsi="Arial" w:cs="Arial"/>
                <w:lang w:eastAsia="zh-CN"/>
              </w:rPr>
              <w:lastRenderedPageBreak/>
              <w:t>Huawei</w:t>
            </w:r>
          </w:p>
        </w:tc>
        <w:tc>
          <w:tcPr>
            <w:tcW w:w="6628" w:type="dxa"/>
          </w:tcPr>
          <w:p w14:paraId="70D8AE5D" w14:textId="77777777" w:rsidR="00434934" w:rsidRDefault="00714DBB">
            <w:pPr>
              <w:rPr>
                <w:rFonts w:ascii="Arial" w:hAnsi="Arial" w:cs="Arial"/>
                <w:lang w:eastAsia="zh-CN"/>
              </w:rPr>
            </w:pPr>
            <w:r>
              <w:rPr>
                <w:rFonts w:ascii="Arial" w:hAnsi="Arial" w:cs="Arial"/>
                <w:lang w:eastAsia="zh-CN"/>
              </w:rPr>
              <w:t>No so far.</w:t>
            </w:r>
          </w:p>
          <w:p w14:paraId="43A60FA9" w14:textId="77777777" w:rsidR="00434934" w:rsidRDefault="00714DBB">
            <w:pPr>
              <w:rPr>
                <w:ins w:id="14" w:author="Samsung" w:date="2022-02-23T17:24:00Z"/>
                <w:rFonts w:ascii="Arial" w:hAnsi="Arial" w:cs="Arial"/>
                <w:lang w:eastAsia="zh-CN"/>
              </w:rPr>
            </w:pPr>
            <w:r>
              <w:rPr>
                <w:rFonts w:ascii="Arial" w:hAnsi="Arial" w:cs="Arial"/>
                <w:lang w:eastAsia="zh-CN"/>
              </w:rPr>
              <w:t xml:space="preserve">Our concern is that for the first proposal (to allow the target eNB to differentiate the direct or indirect), the existing eNBs deployment has already its own solutions to tackle this, no need to introduce new solutions for legacy LTE case.  </w:t>
            </w:r>
          </w:p>
          <w:p w14:paraId="54B39332" w14:textId="77777777" w:rsidR="00434934" w:rsidRDefault="00714DBB">
            <w:pPr>
              <w:rPr>
                <w:rFonts w:ascii="Arial" w:hAnsi="Arial" w:cs="Arial"/>
                <w:lang w:eastAsia="zh-CN"/>
              </w:rPr>
            </w:pPr>
            <w:ins w:id="15" w:author="Samsung" w:date="2022-02-23T17:24:00Z">
              <w:r>
                <w:rPr>
                  <w:rFonts w:ascii="Arial" w:hAnsi="Arial" w:cs="Arial"/>
                  <w:lang w:eastAsia="zh-CN"/>
                </w:rPr>
                <w:t xml:space="preserve">[Samsung] </w:t>
              </w:r>
            </w:ins>
            <w:ins w:id="16" w:author="Samsung" w:date="2022-02-23T17:29:00Z">
              <w:r>
                <w:rPr>
                  <w:rFonts w:ascii="Arial" w:hAnsi="Arial" w:cs="Arial"/>
                  <w:lang w:eastAsia="zh-CN"/>
                </w:rPr>
                <w:t>Proposal 1 will not impact legacy LTE eNB. The IE will be defined as optional. So if you have a implementation based m</w:t>
              </w:r>
            </w:ins>
            <w:ins w:id="17" w:author="Samsung" w:date="2022-02-23T17:30:00Z">
              <w:r>
                <w:rPr>
                  <w:rFonts w:ascii="Arial" w:hAnsi="Arial" w:cs="Arial"/>
                  <w:lang w:eastAsia="zh-CN"/>
                </w:rPr>
                <w:t>ethod, the IE can be ignored.</w:t>
              </w:r>
            </w:ins>
            <w:ins w:id="18" w:author="Samsung" w:date="2022-02-23T17:28:00Z">
              <w:r>
                <w:rPr>
                  <w:rFonts w:ascii="Arial" w:hAnsi="Arial" w:cs="Arial"/>
                  <w:lang w:eastAsia="zh-CN"/>
                </w:rPr>
                <w:t xml:space="preserve"> </w:t>
              </w:r>
            </w:ins>
            <w:ins w:id="19" w:author="Samsung" w:date="2022-02-23T17:25:00Z">
              <w:r>
                <w:rPr>
                  <w:rFonts w:ascii="Arial" w:hAnsi="Arial" w:cs="Arial"/>
                  <w:lang w:eastAsia="zh-CN"/>
                </w:rPr>
                <w:t xml:space="preserve"> </w:t>
              </w:r>
            </w:ins>
          </w:p>
        </w:tc>
      </w:tr>
      <w:tr w:rsidR="00434934" w14:paraId="4AA2B31A" w14:textId="77777777">
        <w:tc>
          <w:tcPr>
            <w:tcW w:w="2660" w:type="dxa"/>
          </w:tcPr>
          <w:p w14:paraId="3911AF02" w14:textId="77777777" w:rsidR="00434934" w:rsidRDefault="00714DBB">
            <w:pPr>
              <w:rPr>
                <w:rFonts w:ascii="Arial" w:hAnsi="Arial" w:cs="Arial"/>
              </w:rPr>
            </w:pPr>
            <w:r>
              <w:rPr>
                <w:rFonts w:ascii="Arial" w:hAnsi="Arial" w:cs="Arial"/>
              </w:rPr>
              <w:t>Qualcomm</w:t>
            </w:r>
          </w:p>
        </w:tc>
        <w:tc>
          <w:tcPr>
            <w:tcW w:w="6628" w:type="dxa"/>
          </w:tcPr>
          <w:p w14:paraId="7673B97D" w14:textId="77777777" w:rsidR="00434934" w:rsidRDefault="00714DBB">
            <w:pPr>
              <w:rPr>
                <w:rFonts w:ascii="Arial" w:hAnsi="Arial" w:cs="Arial"/>
              </w:rPr>
            </w:pPr>
            <w:r>
              <w:rPr>
                <w:rFonts w:ascii="Arial" w:hAnsi="Arial" w:cs="Arial"/>
              </w:rPr>
              <w:t>FFS</w:t>
            </w:r>
          </w:p>
          <w:p w14:paraId="509FE17A" w14:textId="77777777" w:rsidR="00434934" w:rsidRDefault="00714DBB">
            <w:pPr>
              <w:rPr>
                <w:ins w:id="20" w:author="Samsung" w:date="2022-02-23T17:30:00Z"/>
                <w:rFonts w:ascii="Arial" w:hAnsi="Arial" w:cs="Arial"/>
              </w:rPr>
            </w:pPr>
            <w:r>
              <w:rPr>
                <w:rFonts w:ascii="Arial" w:hAnsi="Arial" w:cs="Arial"/>
              </w:rPr>
              <w:t>It is not clear why target eNB/en-gNB assign different tunnel for different source (gNB, eNB, PGW). If it is related with ACL as Nokia said,  we need to study further and take dynamic ACL discussion into consideration.</w:t>
            </w:r>
          </w:p>
          <w:p w14:paraId="2099E2E8" w14:textId="77777777" w:rsidR="00434934" w:rsidRDefault="00714DBB">
            <w:pPr>
              <w:rPr>
                <w:rFonts w:ascii="Arial" w:hAnsi="Arial" w:cs="Arial"/>
              </w:rPr>
            </w:pPr>
            <w:ins w:id="21" w:author="Samsung" w:date="2022-02-23T17:30:00Z">
              <w:r>
                <w:rPr>
                  <w:rFonts w:ascii="Arial" w:hAnsi="Arial" w:cs="Arial"/>
                </w:rPr>
                <w:t xml:space="preserve">[Samsung] Pls kindly check </w:t>
              </w:r>
            </w:ins>
            <w:ins w:id="22" w:author="Samsung" w:date="2022-02-23T17:31:00Z">
              <w:r>
                <w:rPr>
                  <w:rFonts w:ascii="Arial" w:hAnsi="Arial" w:cs="Arial"/>
                </w:rPr>
                <w:t>our clarification to Nokia. The same issue has been discussed in the “</w:t>
              </w:r>
              <w:r>
                <w:rPr>
                  <w:rFonts w:ascii="Calibri" w:hAnsi="Calibri" w:cs="Calibri"/>
                  <w:lang w:eastAsia="en-US"/>
                </w:rPr>
                <w:t xml:space="preserve">Direct Data Forwarding Between NG-RAN and E-UTRAN: E1 </w:t>
              </w:r>
            </w:ins>
            <w:ins w:id="23" w:author="Samsung" w:date="2022-02-23T17:32:00Z">
              <w:r>
                <w:rPr>
                  <w:rFonts w:ascii="Calibri" w:hAnsi="Calibri" w:cs="Calibri"/>
                  <w:lang w:eastAsia="en-US"/>
                </w:rPr>
                <w:t xml:space="preserve">Aspects”. We </w:t>
              </w:r>
            </w:ins>
            <w:ins w:id="24" w:author="Samsung" w:date="2022-02-23T17:33:00Z">
              <w:r>
                <w:rPr>
                  <w:rFonts w:ascii="Calibri" w:hAnsi="Calibri" w:cs="Calibri"/>
                  <w:lang w:eastAsia="en-US"/>
                </w:rPr>
                <w:t>are trying to cover other scenarios for the same issue.</w:t>
              </w:r>
            </w:ins>
          </w:p>
        </w:tc>
      </w:tr>
      <w:tr w:rsidR="00434934" w14:paraId="43C70E9F" w14:textId="77777777">
        <w:tc>
          <w:tcPr>
            <w:tcW w:w="2660" w:type="dxa"/>
          </w:tcPr>
          <w:p w14:paraId="5EBDB799" w14:textId="77777777" w:rsidR="00434934" w:rsidRDefault="00714DBB">
            <w:pPr>
              <w:rPr>
                <w:rFonts w:ascii="Arial" w:hAnsi="Arial" w:cs="Arial"/>
                <w:lang w:eastAsia="zh-CN"/>
              </w:rPr>
            </w:pPr>
            <w:r>
              <w:rPr>
                <w:rFonts w:ascii="Arial" w:hAnsi="Arial" w:cs="Arial" w:hint="eastAsia"/>
                <w:lang w:eastAsia="zh-CN"/>
              </w:rPr>
              <w:t>ZTE</w:t>
            </w:r>
          </w:p>
        </w:tc>
        <w:tc>
          <w:tcPr>
            <w:tcW w:w="6628" w:type="dxa"/>
          </w:tcPr>
          <w:p w14:paraId="2F39498A" w14:textId="77777777" w:rsidR="00434934" w:rsidRDefault="00714DBB">
            <w:pPr>
              <w:rPr>
                <w:rFonts w:ascii="Arial" w:hAnsi="Arial" w:cs="Arial"/>
                <w:lang w:eastAsia="zh-CN"/>
              </w:rPr>
            </w:pPr>
            <w:r>
              <w:rPr>
                <w:rFonts w:ascii="Arial" w:hAnsi="Arial" w:cs="Arial" w:hint="eastAsia"/>
                <w:lang w:eastAsia="zh-CN"/>
              </w:rPr>
              <w:t>Agree with Samsung</w:t>
            </w:r>
          </w:p>
        </w:tc>
      </w:tr>
      <w:tr w:rsidR="00434934" w14:paraId="50FCE8EC" w14:textId="77777777">
        <w:tc>
          <w:tcPr>
            <w:tcW w:w="2660" w:type="dxa"/>
          </w:tcPr>
          <w:p w14:paraId="4688BB49" w14:textId="624015BE" w:rsidR="00434934" w:rsidRDefault="00087F65">
            <w:pPr>
              <w:rPr>
                <w:rFonts w:ascii="Arial" w:hAnsi="Arial" w:cs="Arial"/>
                <w:lang w:eastAsia="zh-CN"/>
              </w:rPr>
            </w:pPr>
            <w:r>
              <w:rPr>
                <w:rFonts w:ascii="Arial" w:hAnsi="Arial" w:cs="Arial"/>
                <w:lang w:eastAsia="zh-CN"/>
              </w:rPr>
              <w:t>Ericsson</w:t>
            </w:r>
          </w:p>
        </w:tc>
        <w:tc>
          <w:tcPr>
            <w:tcW w:w="6628" w:type="dxa"/>
          </w:tcPr>
          <w:p w14:paraId="759CDBAA" w14:textId="77777777" w:rsidR="00434934" w:rsidRDefault="00180691">
            <w:pPr>
              <w:tabs>
                <w:tab w:val="left" w:pos="990"/>
              </w:tabs>
              <w:rPr>
                <w:rFonts w:ascii="Arial" w:hAnsi="Arial" w:cs="Arial"/>
                <w:lang w:eastAsia="zh-CN"/>
              </w:rPr>
            </w:pPr>
            <w:r>
              <w:rPr>
                <w:rFonts w:ascii="Arial" w:hAnsi="Arial" w:cs="Arial"/>
                <w:lang w:eastAsia="zh-CN"/>
              </w:rPr>
              <w:t>Yes for the Handover Type. IP address spaces (or sub-network) can be different for intra-system (X2-U) or inter-system even if only IPv4 or only IPv6 is used on both sides.</w:t>
            </w:r>
          </w:p>
          <w:p w14:paraId="4951D0D8" w14:textId="77777777" w:rsidR="00180691" w:rsidRDefault="00180691">
            <w:pPr>
              <w:tabs>
                <w:tab w:val="left" w:pos="990"/>
              </w:tabs>
              <w:rPr>
                <w:ins w:id="25" w:author="Samsung" w:date="2022-02-24T14:21:00Z"/>
                <w:rFonts w:ascii="Arial" w:hAnsi="Arial" w:cs="Arial"/>
                <w:lang w:eastAsia="zh-CN"/>
              </w:rPr>
            </w:pPr>
            <w:r>
              <w:rPr>
                <w:rFonts w:ascii="Arial" w:hAnsi="Arial" w:cs="Arial"/>
                <w:lang w:eastAsia="zh-CN"/>
              </w:rPr>
              <w:t xml:space="preserve">Not sure why the </w:t>
            </w:r>
            <w:bookmarkStart w:id="26" w:name="OLE_LINK19"/>
            <w:bookmarkStart w:id="27" w:name="OLE_LINK20"/>
            <w:r>
              <w:rPr>
                <w:rFonts w:ascii="Arial" w:hAnsi="Arial" w:cs="Arial"/>
                <w:lang w:eastAsia="zh-CN"/>
              </w:rPr>
              <w:t>direct forwarding path availability</w:t>
            </w:r>
            <w:bookmarkEnd w:id="26"/>
            <w:bookmarkEnd w:id="27"/>
            <w:r>
              <w:rPr>
                <w:rFonts w:ascii="Arial" w:hAnsi="Arial" w:cs="Arial"/>
                <w:lang w:eastAsia="zh-CN"/>
              </w:rPr>
              <w:t xml:space="preserve"> will be needed. Handover type should be sufficient to select the forwarding tunnel endpoint.</w:t>
            </w:r>
          </w:p>
          <w:p w14:paraId="7C2A9EFE" w14:textId="5EED4A84" w:rsidR="0070066A" w:rsidRDefault="0070066A">
            <w:pPr>
              <w:tabs>
                <w:tab w:val="left" w:pos="990"/>
              </w:tabs>
              <w:rPr>
                <w:ins w:id="28" w:author="Samsung" w:date="2022-02-24T14:22:00Z"/>
                <w:rFonts w:ascii="Arial" w:hAnsi="Arial" w:cs="Arial"/>
                <w:lang w:eastAsia="zh-CN"/>
              </w:rPr>
            </w:pPr>
            <w:ins w:id="29" w:author="Samsung" w:date="2022-02-24T14:21:00Z">
              <w:r>
                <w:rPr>
                  <w:rFonts w:ascii="Arial" w:hAnsi="Arial" w:cs="Arial"/>
                  <w:lang w:eastAsia="zh-CN"/>
                </w:rPr>
                <w:t xml:space="preserve">[Samsung] </w:t>
              </w:r>
            </w:ins>
            <w:ins w:id="30" w:author="Samsung" w:date="2022-02-24T14:22:00Z">
              <w:r>
                <w:rPr>
                  <w:rFonts w:ascii="Arial" w:hAnsi="Arial" w:cs="Arial"/>
                  <w:lang w:eastAsia="zh-CN"/>
                </w:rPr>
                <w:t>I would like to clarify why direct forwarding path availability is needed.</w:t>
              </w:r>
            </w:ins>
          </w:p>
          <w:p w14:paraId="63CE5234" w14:textId="77777777" w:rsidR="0070066A" w:rsidRDefault="0070066A">
            <w:pPr>
              <w:tabs>
                <w:tab w:val="left" w:pos="990"/>
              </w:tabs>
              <w:rPr>
                <w:ins w:id="31" w:author="Samsung" w:date="2022-02-24T14:23:00Z"/>
                <w:rFonts w:ascii="Arial" w:hAnsi="Arial" w:cs="Arial"/>
                <w:lang w:eastAsia="zh-CN"/>
              </w:rPr>
            </w:pPr>
            <w:ins w:id="32" w:author="Samsung" w:date="2022-02-24T14:22:00Z">
              <w:r>
                <w:rPr>
                  <w:rFonts w:ascii="Arial" w:hAnsi="Arial" w:cs="Arial"/>
                  <w:lang w:eastAsia="zh-CN"/>
                </w:rPr>
                <w:t>For intra-system and direct data forwarding, the IP address space for X2-U i</w:t>
              </w:r>
            </w:ins>
            <w:ins w:id="33" w:author="Samsung" w:date="2022-02-24T14:23:00Z">
              <w:r>
                <w:rPr>
                  <w:rFonts w:ascii="Arial" w:hAnsi="Arial" w:cs="Arial"/>
                  <w:lang w:eastAsia="zh-CN"/>
                </w:rPr>
                <w:t>s used.</w:t>
              </w:r>
            </w:ins>
          </w:p>
          <w:p w14:paraId="2A1B337E" w14:textId="77777777" w:rsidR="0070066A" w:rsidRDefault="0070066A">
            <w:pPr>
              <w:tabs>
                <w:tab w:val="left" w:pos="990"/>
              </w:tabs>
              <w:rPr>
                <w:ins w:id="34" w:author="Samsung" w:date="2022-02-24T14:23:00Z"/>
                <w:rFonts w:ascii="Arial" w:hAnsi="Arial" w:cs="Arial"/>
                <w:lang w:eastAsia="zh-CN"/>
              </w:rPr>
            </w:pPr>
            <w:ins w:id="35" w:author="Samsung" w:date="2022-02-24T14:23:00Z">
              <w:r>
                <w:rPr>
                  <w:rFonts w:ascii="Arial" w:hAnsi="Arial" w:cs="Arial"/>
                  <w:lang w:eastAsia="zh-CN"/>
                </w:rPr>
                <w:t>For inter-system and direct data forwarding, the IP address space for Xn-U is used.</w:t>
              </w:r>
            </w:ins>
          </w:p>
          <w:p w14:paraId="4C280FF2" w14:textId="77777777" w:rsidR="0070066A" w:rsidRDefault="00B16029">
            <w:pPr>
              <w:tabs>
                <w:tab w:val="left" w:pos="990"/>
              </w:tabs>
              <w:rPr>
                <w:ins w:id="36" w:author="Samsung" w:date="2022-02-24T14:24:00Z"/>
                <w:rFonts w:ascii="Arial" w:hAnsi="Arial" w:cs="Arial"/>
                <w:lang w:eastAsia="zh-CN"/>
              </w:rPr>
            </w:pPr>
            <w:ins w:id="37" w:author="Samsung" w:date="2022-02-24T14:23:00Z">
              <w:r>
                <w:rPr>
                  <w:rFonts w:ascii="Arial" w:hAnsi="Arial" w:cs="Arial"/>
                  <w:lang w:eastAsia="zh-CN"/>
                </w:rPr>
                <w:t xml:space="preserve">For indirect data forwarding, </w:t>
              </w:r>
            </w:ins>
            <w:ins w:id="38" w:author="Samsung" w:date="2022-02-24T14:24:00Z">
              <w:r>
                <w:rPr>
                  <w:rFonts w:ascii="Arial" w:hAnsi="Arial" w:cs="Arial"/>
                  <w:lang w:eastAsia="zh-CN"/>
                </w:rPr>
                <w:t xml:space="preserve">the IP address space for S1-U is used. </w:t>
              </w:r>
            </w:ins>
          </w:p>
          <w:p w14:paraId="50508F41" w14:textId="77777777" w:rsidR="00B16029" w:rsidRDefault="00B16029">
            <w:pPr>
              <w:tabs>
                <w:tab w:val="left" w:pos="990"/>
              </w:tabs>
              <w:rPr>
                <w:ins w:id="39" w:author="Samsung" w:date="2022-02-24T14:26:00Z"/>
                <w:rFonts w:ascii="Arial" w:hAnsi="Arial" w:cs="Arial"/>
                <w:color w:val="0070C0"/>
              </w:rPr>
            </w:pPr>
            <w:ins w:id="40" w:author="Samsung" w:date="2022-02-24T14:24:00Z">
              <w:r>
                <w:rPr>
                  <w:rFonts w:ascii="Arial" w:hAnsi="Arial" w:cs="Arial"/>
                  <w:lang w:eastAsia="zh-CN"/>
                </w:rPr>
                <w:lastRenderedPageBreak/>
                <w:t>With the same reason, we agreed the CR</w:t>
              </w:r>
            </w:ins>
            <w:ins w:id="41" w:author="Samsung" w:date="2022-02-24T14:25:00Z">
              <w:r>
                <w:rPr>
                  <w:rFonts w:ascii="Arial" w:hAnsi="Arial" w:cs="Arial"/>
                  <w:lang w:eastAsia="zh-CN"/>
                </w:rPr>
                <w:t xml:space="preserve"> in </w:t>
              </w:r>
              <w:r>
                <w:rPr>
                  <w:rFonts w:ascii="Arial" w:hAnsi="Arial" w:cs="Arial"/>
                  <w:color w:val="0070C0"/>
                </w:rPr>
                <w:fldChar w:fldCharType="begin"/>
              </w:r>
              <w:r>
                <w:rPr>
                  <w:rFonts w:ascii="Arial" w:hAnsi="Arial" w:cs="Arial"/>
                  <w:color w:val="0070C0"/>
                </w:rPr>
                <w:instrText xml:space="preserve"> HYPERLINK "file:///E:\\3GPP%20Standardization\\RAN3\\RAN3%23114-e\\agenda\\Inbox\\R3-216097.zip" </w:instrText>
              </w:r>
              <w:r>
                <w:rPr>
                  <w:rFonts w:ascii="Arial" w:hAnsi="Arial" w:cs="Arial"/>
                  <w:color w:val="0070C0"/>
                </w:rPr>
                <w:fldChar w:fldCharType="separate"/>
              </w:r>
              <w:r>
                <w:rPr>
                  <w:rStyle w:val="ab"/>
                  <w:rFonts w:ascii="Arial" w:hAnsi="Arial" w:cs="Arial"/>
                  <w:color w:val="0070C0"/>
                </w:rPr>
                <w:t>R3-216097</w:t>
              </w:r>
              <w:r>
                <w:rPr>
                  <w:rFonts w:ascii="Arial" w:hAnsi="Arial" w:cs="Arial"/>
                  <w:color w:val="0070C0"/>
                </w:rPr>
                <w:fldChar w:fldCharType="end"/>
              </w:r>
              <w:r>
                <w:rPr>
                  <w:rFonts w:ascii="Arial" w:hAnsi="Arial" w:cs="Arial"/>
                  <w:color w:val="0070C0"/>
                </w:rPr>
                <w:t>, R3-216096</w:t>
              </w:r>
            </w:ins>
            <w:ins w:id="42" w:author="Samsung" w:date="2022-02-24T14:26:00Z">
              <w:r>
                <w:rPr>
                  <w:rFonts w:ascii="Arial" w:hAnsi="Arial" w:cs="Arial"/>
                  <w:color w:val="0070C0"/>
                </w:rPr>
                <w:t xml:space="preserve"> for handover to NG-RAN.</w:t>
              </w:r>
            </w:ins>
          </w:p>
          <w:p w14:paraId="0685AAFA" w14:textId="249DFB36" w:rsidR="00B16029" w:rsidRDefault="00B16029">
            <w:pPr>
              <w:tabs>
                <w:tab w:val="left" w:pos="990"/>
              </w:tabs>
              <w:rPr>
                <w:rFonts w:ascii="Arial" w:hAnsi="Arial" w:cs="Arial"/>
                <w:lang w:eastAsia="zh-CN"/>
              </w:rPr>
            </w:pPr>
            <w:ins w:id="43" w:author="Samsung" w:date="2022-02-24T14:26:00Z">
              <w:r>
                <w:rPr>
                  <w:rFonts w:ascii="Arial" w:hAnsi="Arial" w:cs="Arial"/>
                  <w:color w:val="0070C0"/>
                </w:rPr>
                <w:t>Hope it is clear.</w:t>
              </w:r>
            </w:ins>
          </w:p>
        </w:tc>
      </w:tr>
      <w:tr w:rsidR="00434934" w14:paraId="41F31FF6" w14:textId="77777777">
        <w:tc>
          <w:tcPr>
            <w:tcW w:w="2660" w:type="dxa"/>
          </w:tcPr>
          <w:p w14:paraId="1180971B" w14:textId="77777777" w:rsidR="00434934" w:rsidRDefault="00434934">
            <w:pPr>
              <w:rPr>
                <w:rFonts w:ascii="Arial" w:hAnsi="Arial" w:cs="Arial"/>
                <w:lang w:eastAsia="zh-CN"/>
              </w:rPr>
            </w:pPr>
          </w:p>
        </w:tc>
        <w:tc>
          <w:tcPr>
            <w:tcW w:w="6628" w:type="dxa"/>
          </w:tcPr>
          <w:p w14:paraId="0D319378" w14:textId="77777777" w:rsidR="00434934" w:rsidRDefault="00434934">
            <w:pPr>
              <w:tabs>
                <w:tab w:val="left" w:pos="990"/>
              </w:tabs>
              <w:rPr>
                <w:rFonts w:ascii="Arial" w:hAnsi="Arial" w:cs="Arial"/>
                <w:lang w:eastAsia="zh-CN"/>
              </w:rPr>
            </w:pPr>
          </w:p>
        </w:tc>
      </w:tr>
      <w:tr w:rsidR="00434934" w14:paraId="455A14B8" w14:textId="77777777">
        <w:tc>
          <w:tcPr>
            <w:tcW w:w="2660" w:type="dxa"/>
          </w:tcPr>
          <w:p w14:paraId="271DF124" w14:textId="77777777" w:rsidR="00434934" w:rsidRDefault="00434934">
            <w:pPr>
              <w:rPr>
                <w:rFonts w:ascii="Arial" w:hAnsi="Arial" w:cs="Arial"/>
                <w:lang w:eastAsia="zh-CN"/>
              </w:rPr>
            </w:pPr>
          </w:p>
        </w:tc>
        <w:tc>
          <w:tcPr>
            <w:tcW w:w="6628" w:type="dxa"/>
          </w:tcPr>
          <w:p w14:paraId="42B8C493" w14:textId="77777777" w:rsidR="00434934" w:rsidRDefault="00434934">
            <w:pPr>
              <w:tabs>
                <w:tab w:val="left" w:pos="990"/>
              </w:tabs>
              <w:rPr>
                <w:rFonts w:ascii="Arial" w:hAnsi="Arial" w:cs="Arial"/>
                <w:lang w:eastAsia="zh-CN"/>
              </w:rPr>
            </w:pPr>
          </w:p>
        </w:tc>
      </w:tr>
    </w:tbl>
    <w:p w14:paraId="2BD99E1A" w14:textId="77777777" w:rsidR="00434934" w:rsidRDefault="00434934">
      <w:pPr>
        <w:rPr>
          <w:rFonts w:ascii="Arial" w:eastAsia="MS Mincho" w:hAnsi="Arial" w:cs="Arial"/>
        </w:rPr>
      </w:pPr>
    </w:p>
    <w:bookmarkEnd w:id="2"/>
    <w:bookmarkEnd w:id="3"/>
    <w:p w14:paraId="56931B51" w14:textId="77777777" w:rsidR="00434934" w:rsidRDefault="00714DBB">
      <w:pPr>
        <w:rPr>
          <w:rFonts w:ascii="Arial" w:hAnsi="Arial" w:cs="Arial"/>
          <w:b/>
        </w:rPr>
      </w:pPr>
      <w:r>
        <w:rPr>
          <w:rFonts w:ascii="Arial" w:hAnsi="Arial" w:cs="Arial"/>
          <w:b/>
        </w:rPr>
        <w:t>Q2: If the answer to Q1 is yes, any comment on the CR in R3-222299 and R3-222230 [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2"/>
        <w:gridCol w:w="6563"/>
      </w:tblGrid>
      <w:tr w:rsidR="00434934" w14:paraId="6CB3530E" w14:textId="77777777">
        <w:tc>
          <w:tcPr>
            <w:tcW w:w="2660" w:type="dxa"/>
          </w:tcPr>
          <w:p w14:paraId="648BE464" w14:textId="77777777" w:rsidR="00434934" w:rsidRDefault="00714DBB">
            <w:pPr>
              <w:rPr>
                <w:rFonts w:ascii="Arial" w:hAnsi="Arial" w:cs="Arial"/>
              </w:rPr>
            </w:pPr>
            <w:r>
              <w:rPr>
                <w:rFonts w:ascii="Arial" w:hAnsi="Arial" w:cs="Arial"/>
              </w:rPr>
              <w:t>Company</w:t>
            </w:r>
          </w:p>
        </w:tc>
        <w:tc>
          <w:tcPr>
            <w:tcW w:w="6628" w:type="dxa"/>
          </w:tcPr>
          <w:p w14:paraId="65C5B4BB" w14:textId="77777777" w:rsidR="00434934" w:rsidRDefault="00714DBB">
            <w:pPr>
              <w:rPr>
                <w:rFonts w:ascii="Arial" w:hAnsi="Arial" w:cs="Arial"/>
              </w:rPr>
            </w:pPr>
            <w:r>
              <w:rPr>
                <w:rFonts w:ascii="Arial" w:hAnsi="Arial" w:cs="Arial"/>
              </w:rPr>
              <w:t>Comment</w:t>
            </w:r>
          </w:p>
        </w:tc>
      </w:tr>
      <w:tr w:rsidR="00434934" w14:paraId="47A7E793" w14:textId="77777777">
        <w:tc>
          <w:tcPr>
            <w:tcW w:w="2660" w:type="dxa"/>
          </w:tcPr>
          <w:p w14:paraId="36863A38" w14:textId="77777777" w:rsidR="00434934" w:rsidRDefault="00434934">
            <w:pPr>
              <w:rPr>
                <w:rFonts w:ascii="Arial" w:eastAsia="MS Mincho" w:hAnsi="Arial" w:cs="Arial"/>
                <w:lang w:eastAsia="zh-CN"/>
              </w:rPr>
            </w:pPr>
          </w:p>
        </w:tc>
        <w:tc>
          <w:tcPr>
            <w:tcW w:w="6628" w:type="dxa"/>
          </w:tcPr>
          <w:p w14:paraId="5674532E" w14:textId="77777777" w:rsidR="00434934" w:rsidRDefault="00434934">
            <w:pPr>
              <w:rPr>
                <w:rFonts w:ascii="Arial" w:eastAsia="MS Mincho" w:hAnsi="Arial" w:cs="Arial"/>
                <w:lang w:eastAsia="zh-CN"/>
              </w:rPr>
            </w:pPr>
          </w:p>
        </w:tc>
      </w:tr>
      <w:tr w:rsidR="00434934" w14:paraId="100E54D5" w14:textId="77777777">
        <w:tc>
          <w:tcPr>
            <w:tcW w:w="2660" w:type="dxa"/>
          </w:tcPr>
          <w:p w14:paraId="0F6BC068" w14:textId="77777777" w:rsidR="00434934" w:rsidRDefault="00434934">
            <w:pPr>
              <w:rPr>
                <w:rFonts w:ascii="Arial" w:hAnsi="Arial" w:cs="Arial"/>
              </w:rPr>
            </w:pPr>
          </w:p>
        </w:tc>
        <w:tc>
          <w:tcPr>
            <w:tcW w:w="6628" w:type="dxa"/>
          </w:tcPr>
          <w:p w14:paraId="33C10CA1" w14:textId="77777777" w:rsidR="00434934" w:rsidRDefault="00434934">
            <w:pPr>
              <w:rPr>
                <w:rFonts w:ascii="Arial" w:hAnsi="Arial" w:cs="Arial"/>
              </w:rPr>
            </w:pPr>
          </w:p>
        </w:tc>
      </w:tr>
      <w:tr w:rsidR="00434934" w14:paraId="2F2C4730" w14:textId="77777777">
        <w:tc>
          <w:tcPr>
            <w:tcW w:w="2660" w:type="dxa"/>
          </w:tcPr>
          <w:p w14:paraId="10D928C7" w14:textId="77777777" w:rsidR="00434934" w:rsidRDefault="00434934">
            <w:pPr>
              <w:rPr>
                <w:rFonts w:ascii="Arial" w:hAnsi="Arial" w:cs="Arial"/>
              </w:rPr>
            </w:pPr>
          </w:p>
        </w:tc>
        <w:tc>
          <w:tcPr>
            <w:tcW w:w="6628" w:type="dxa"/>
          </w:tcPr>
          <w:p w14:paraId="75FE1303" w14:textId="77777777" w:rsidR="00434934" w:rsidRDefault="00434934">
            <w:pPr>
              <w:rPr>
                <w:rFonts w:ascii="Arial" w:hAnsi="Arial" w:cs="Arial"/>
              </w:rPr>
            </w:pPr>
          </w:p>
        </w:tc>
      </w:tr>
      <w:tr w:rsidR="00434934" w14:paraId="0F62B35D" w14:textId="77777777">
        <w:tc>
          <w:tcPr>
            <w:tcW w:w="2660" w:type="dxa"/>
          </w:tcPr>
          <w:p w14:paraId="50B3C1E5" w14:textId="77777777" w:rsidR="00434934" w:rsidRDefault="00434934">
            <w:pPr>
              <w:rPr>
                <w:rFonts w:ascii="Arial" w:hAnsi="Arial" w:cs="Arial"/>
              </w:rPr>
            </w:pPr>
          </w:p>
        </w:tc>
        <w:tc>
          <w:tcPr>
            <w:tcW w:w="6628" w:type="dxa"/>
          </w:tcPr>
          <w:p w14:paraId="1B2256A5" w14:textId="77777777" w:rsidR="00434934" w:rsidRDefault="00434934">
            <w:pPr>
              <w:rPr>
                <w:rFonts w:ascii="Arial" w:hAnsi="Arial" w:cs="Arial"/>
              </w:rPr>
            </w:pPr>
          </w:p>
        </w:tc>
      </w:tr>
      <w:tr w:rsidR="00434934" w14:paraId="63D0622E" w14:textId="77777777">
        <w:tc>
          <w:tcPr>
            <w:tcW w:w="2660" w:type="dxa"/>
          </w:tcPr>
          <w:p w14:paraId="5887ABD5" w14:textId="77777777" w:rsidR="00434934" w:rsidRDefault="00434934">
            <w:pPr>
              <w:rPr>
                <w:rFonts w:ascii="Arial" w:eastAsia="MS Mincho" w:hAnsi="Arial" w:cs="Arial"/>
                <w:lang w:eastAsia="zh-CN"/>
              </w:rPr>
            </w:pPr>
          </w:p>
        </w:tc>
        <w:tc>
          <w:tcPr>
            <w:tcW w:w="6628" w:type="dxa"/>
          </w:tcPr>
          <w:p w14:paraId="67D7FB4B" w14:textId="77777777" w:rsidR="00434934" w:rsidRDefault="00434934">
            <w:pPr>
              <w:rPr>
                <w:rFonts w:ascii="Arial" w:eastAsia="MS Mincho" w:hAnsi="Arial" w:cs="Arial"/>
                <w:lang w:eastAsia="zh-CN"/>
              </w:rPr>
            </w:pPr>
          </w:p>
        </w:tc>
      </w:tr>
    </w:tbl>
    <w:p w14:paraId="4C537B2B" w14:textId="77777777" w:rsidR="00434934" w:rsidRDefault="00714DBB">
      <w:pPr>
        <w:pStyle w:val="2"/>
        <w:rPr>
          <w:rFonts w:ascii="Arial" w:hAnsi="Arial" w:cs="Arial"/>
        </w:rPr>
      </w:pPr>
      <w:bookmarkStart w:id="44" w:name="OLE_LINK10"/>
      <w:bookmarkStart w:id="45" w:name="OLE_LINK9"/>
      <w:r>
        <w:rPr>
          <w:lang w:eastAsia="zh-CN"/>
        </w:rPr>
        <w:t>NR SA to MR-DC connected to 5GC Handover or SN change</w:t>
      </w:r>
      <w:bookmarkEnd w:id="44"/>
      <w:bookmarkEnd w:id="45"/>
    </w:p>
    <w:p w14:paraId="39A8EF26" w14:textId="77777777" w:rsidR="00434934" w:rsidRDefault="00714DBB">
      <w:pPr>
        <w:rPr>
          <w:rFonts w:ascii="Arial" w:eastAsia="MS Mincho" w:hAnsi="Arial" w:cs="Arial"/>
          <w:lang w:eastAsia="zh-CN"/>
        </w:rPr>
      </w:pPr>
      <w:r>
        <w:rPr>
          <w:rFonts w:ascii="Arial" w:eastAsia="MS Mincho" w:hAnsi="Arial" w:cs="Arial"/>
          <w:lang w:eastAsia="zh-CN"/>
        </w:rPr>
        <w:t>The CR for TS38.423 in R3-220674 have been agreed at last RAN3#114bis-e meeting for supporting direct forwarding from NR SA to MR-DC connected to 5GC or during SN change.</w:t>
      </w:r>
    </w:p>
    <w:p w14:paraId="20EB4612" w14:textId="77777777" w:rsidR="00434934" w:rsidRDefault="00714DBB">
      <w:pPr>
        <w:rPr>
          <w:rFonts w:ascii="Arial" w:eastAsia="MS Mincho" w:hAnsi="Arial" w:cs="Arial"/>
          <w:lang w:eastAsia="zh-CN"/>
        </w:rPr>
      </w:pPr>
      <w:r>
        <w:rPr>
          <w:rFonts w:ascii="Arial" w:eastAsia="MS Mincho" w:hAnsi="Arial" w:cs="Arial"/>
          <w:lang w:eastAsia="zh-CN"/>
        </w:rPr>
        <w:t xml:space="preserve">It was observed that the new format in 9.2.2.aaa was not needed, since the existing </w:t>
      </w:r>
      <w:r>
        <w:rPr>
          <w:rFonts w:ascii="Arial" w:eastAsia="MS Mincho" w:hAnsi="Arial" w:cs="Arial"/>
          <w:i/>
          <w:lang w:eastAsia="zh-CN"/>
        </w:rPr>
        <w:t>Global NG-RAN Node ID</w:t>
      </w:r>
      <w:r>
        <w:rPr>
          <w:rFonts w:ascii="Arial" w:eastAsia="MS Mincho" w:hAnsi="Arial" w:cs="Arial"/>
          <w:lang w:eastAsia="zh-CN"/>
        </w:rPr>
        <w:t xml:space="preserve"> IE can be used.</w:t>
      </w:r>
    </w:p>
    <w:p w14:paraId="7CEBDC07" w14:textId="77777777" w:rsidR="00434934" w:rsidRDefault="00714DBB">
      <w:pPr>
        <w:rPr>
          <w:rFonts w:ascii="Arial" w:eastAsia="MS Mincho" w:hAnsi="Arial" w:cs="Arial"/>
          <w:lang w:eastAsia="zh-CN"/>
        </w:rPr>
      </w:pPr>
      <w:r>
        <w:rPr>
          <w:rFonts w:ascii="Arial" w:eastAsia="MS Mincho" w:hAnsi="Arial" w:cs="Arial"/>
          <w:lang w:eastAsia="zh-CN"/>
        </w:rPr>
        <w:t>A CR in R3-221976[4] was submitted to replace the agreed CR in R3-220674.</w:t>
      </w:r>
    </w:p>
    <w:p w14:paraId="7F650149" w14:textId="77777777" w:rsidR="00434934" w:rsidRDefault="00434934">
      <w:pPr>
        <w:rPr>
          <w:rFonts w:ascii="Arial" w:eastAsia="MS Mincho" w:hAnsi="Arial" w:cs="Arial"/>
          <w:lang w:eastAsia="zh-CN"/>
        </w:rPr>
      </w:pPr>
    </w:p>
    <w:p w14:paraId="60EF3A63" w14:textId="77777777" w:rsidR="00434934" w:rsidRDefault="00714DBB">
      <w:pPr>
        <w:rPr>
          <w:rFonts w:ascii="Arial" w:hAnsi="Arial" w:cs="Arial"/>
          <w:b/>
        </w:rPr>
      </w:pPr>
      <w:r>
        <w:rPr>
          <w:rFonts w:ascii="Arial" w:hAnsi="Arial" w:cs="Arial"/>
          <w:b/>
        </w:rPr>
        <w:t>Q3: Do you agree R3-221976 to replace the agreed CR in R3-22067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3"/>
        <w:gridCol w:w="6562"/>
      </w:tblGrid>
      <w:tr w:rsidR="00434934" w14:paraId="066ADDCB" w14:textId="77777777">
        <w:tc>
          <w:tcPr>
            <w:tcW w:w="2660" w:type="dxa"/>
          </w:tcPr>
          <w:p w14:paraId="549FE552" w14:textId="77777777" w:rsidR="00434934" w:rsidRDefault="00714DBB">
            <w:pPr>
              <w:rPr>
                <w:rFonts w:ascii="Arial" w:hAnsi="Arial" w:cs="Arial"/>
              </w:rPr>
            </w:pPr>
            <w:r>
              <w:rPr>
                <w:rFonts w:ascii="Arial" w:hAnsi="Arial" w:cs="Arial"/>
              </w:rPr>
              <w:t>Company</w:t>
            </w:r>
          </w:p>
        </w:tc>
        <w:tc>
          <w:tcPr>
            <w:tcW w:w="6628" w:type="dxa"/>
          </w:tcPr>
          <w:p w14:paraId="152D5036" w14:textId="77777777" w:rsidR="00434934" w:rsidRDefault="00714DBB">
            <w:pPr>
              <w:rPr>
                <w:rFonts w:ascii="Arial" w:hAnsi="Arial" w:cs="Arial"/>
              </w:rPr>
            </w:pPr>
            <w:r>
              <w:rPr>
                <w:rFonts w:ascii="Arial" w:hAnsi="Arial" w:cs="Arial"/>
              </w:rPr>
              <w:t>Comment</w:t>
            </w:r>
          </w:p>
        </w:tc>
      </w:tr>
      <w:tr w:rsidR="00434934" w14:paraId="79561E92" w14:textId="77777777">
        <w:tc>
          <w:tcPr>
            <w:tcW w:w="2660" w:type="dxa"/>
          </w:tcPr>
          <w:p w14:paraId="4CCB74BC" w14:textId="77777777" w:rsidR="00434934" w:rsidRDefault="00714DBB">
            <w:pPr>
              <w:rPr>
                <w:rFonts w:ascii="Arial" w:eastAsia="MS Mincho" w:hAnsi="Arial" w:cs="Arial"/>
                <w:lang w:eastAsia="zh-CN"/>
              </w:rPr>
            </w:pPr>
            <w:r>
              <w:rPr>
                <w:rFonts w:ascii="Arial" w:eastAsia="MS Mincho" w:hAnsi="Arial" w:cs="Arial"/>
                <w:lang w:eastAsia="zh-CN"/>
              </w:rPr>
              <w:t>Samsung</w:t>
            </w:r>
          </w:p>
        </w:tc>
        <w:tc>
          <w:tcPr>
            <w:tcW w:w="6628" w:type="dxa"/>
          </w:tcPr>
          <w:p w14:paraId="344A2EC8" w14:textId="77777777" w:rsidR="00434934" w:rsidRDefault="00714DBB">
            <w:pPr>
              <w:rPr>
                <w:rFonts w:ascii="Arial" w:eastAsia="MS Mincho" w:hAnsi="Arial" w:cs="Arial"/>
                <w:lang w:eastAsia="zh-CN"/>
              </w:rPr>
            </w:pPr>
            <w:r>
              <w:rPr>
                <w:rFonts w:ascii="Arial" w:eastAsia="MS Mincho" w:hAnsi="Arial" w:cs="Arial"/>
                <w:lang w:eastAsia="zh-CN"/>
              </w:rPr>
              <w:t xml:space="preserve">Yes. </w:t>
            </w:r>
          </w:p>
          <w:p w14:paraId="1CF18A5F" w14:textId="77777777" w:rsidR="00434934" w:rsidRDefault="00434934">
            <w:pPr>
              <w:rPr>
                <w:rFonts w:ascii="Arial" w:eastAsia="MS Mincho" w:hAnsi="Arial" w:cs="Arial"/>
                <w:lang w:eastAsia="zh-CN"/>
              </w:rPr>
            </w:pPr>
          </w:p>
        </w:tc>
      </w:tr>
      <w:tr w:rsidR="00434934" w14:paraId="4C8A9F6C" w14:textId="77777777">
        <w:tc>
          <w:tcPr>
            <w:tcW w:w="2660" w:type="dxa"/>
          </w:tcPr>
          <w:p w14:paraId="77DFD2DA" w14:textId="77777777" w:rsidR="00434934" w:rsidRDefault="00714DBB">
            <w:pPr>
              <w:rPr>
                <w:rFonts w:ascii="Arial" w:hAnsi="Arial" w:cs="Arial"/>
                <w:lang w:eastAsia="zh-CN"/>
              </w:rPr>
            </w:pPr>
            <w:r>
              <w:rPr>
                <w:rFonts w:ascii="Arial" w:hAnsi="Arial" w:cs="Arial"/>
                <w:lang w:eastAsia="zh-CN"/>
              </w:rPr>
              <w:t>Nokia</w:t>
            </w:r>
          </w:p>
        </w:tc>
        <w:tc>
          <w:tcPr>
            <w:tcW w:w="6628" w:type="dxa"/>
          </w:tcPr>
          <w:p w14:paraId="60A8F34C" w14:textId="77777777" w:rsidR="00434934" w:rsidRDefault="00714DBB">
            <w:pPr>
              <w:rPr>
                <w:rFonts w:ascii="Arial" w:hAnsi="Arial" w:cs="Arial"/>
                <w:lang w:eastAsia="zh-CN"/>
              </w:rPr>
            </w:pPr>
            <w:r>
              <w:rPr>
                <w:rFonts w:ascii="Arial" w:hAnsi="Arial" w:cs="Arial"/>
                <w:lang w:eastAsia="zh-CN"/>
              </w:rPr>
              <w:t>Yes</w:t>
            </w:r>
          </w:p>
        </w:tc>
      </w:tr>
      <w:tr w:rsidR="00434934" w14:paraId="3E7572EB" w14:textId="77777777">
        <w:tc>
          <w:tcPr>
            <w:tcW w:w="2660" w:type="dxa"/>
          </w:tcPr>
          <w:p w14:paraId="7D12D2E3" w14:textId="77777777" w:rsidR="00434934" w:rsidRDefault="00714DBB">
            <w:pPr>
              <w:rPr>
                <w:rFonts w:ascii="Arial" w:hAnsi="Arial" w:cs="Arial"/>
                <w:lang w:eastAsia="zh-CN"/>
              </w:rPr>
            </w:pPr>
            <w:r>
              <w:rPr>
                <w:rFonts w:ascii="Arial" w:hAnsi="Arial" w:cs="Arial"/>
                <w:lang w:eastAsia="zh-CN"/>
              </w:rPr>
              <w:t>Huawei</w:t>
            </w:r>
          </w:p>
        </w:tc>
        <w:tc>
          <w:tcPr>
            <w:tcW w:w="6628" w:type="dxa"/>
          </w:tcPr>
          <w:p w14:paraId="56315ACE" w14:textId="77777777" w:rsidR="00434934" w:rsidRDefault="00714DBB">
            <w:pPr>
              <w:rPr>
                <w:rFonts w:ascii="Arial" w:hAnsi="Arial" w:cs="Arial"/>
                <w:lang w:eastAsia="zh-CN"/>
              </w:rPr>
            </w:pPr>
            <w:r>
              <w:rPr>
                <w:rFonts w:ascii="Arial" w:hAnsi="Arial" w:cs="Arial"/>
                <w:lang w:eastAsia="zh-CN"/>
              </w:rPr>
              <w:t xml:space="preserve">Yes, thanks Nokia for pointing out this. </w:t>
            </w:r>
          </w:p>
        </w:tc>
      </w:tr>
      <w:tr w:rsidR="00434934" w14:paraId="3D30EF49" w14:textId="77777777">
        <w:tc>
          <w:tcPr>
            <w:tcW w:w="2660" w:type="dxa"/>
          </w:tcPr>
          <w:p w14:paraId="3AC6724B" w14:textId="77777777" w:rsidR="00434934" w:rsidRDefault="00714DBB">
            <w:pPr>
              <w:rPr>
                <w:rFonts w:ascii="Arial" w:hAnsi="Arial" w:cs="Arial"/>
              </w:rPr>
            </w:pPr>
            <w:r>
              <w:rPr>
                <w:rFonts w:ascii="Arial" w:hAnsi="Arial" w:cs="Arial"/>
              </w:rPr>
              <w:t>Qualcomm</w:t>
            </w:r>
          </w:p>
        </w:tc>
        <w:tc>
          <w:tcPr>
            <w:tcW w:w="6628" w:type="dxa"/>
          </w:tcPr>
          <w:p w14:paraId="6A1B87AD" w14:textId="77777777" w:rsidR="00434934" w:rsidRDefault="00714DBB">
            <w:pPr>
              <w:rPr>
                <w:rFonts w:ascii="Arial" w:hAnsi="Arial" w:cs="Arial"/>
              </w:rPr>
            </w:pPr>
            <w:r>
              <w:rPr>
                <w:rFonts w:ascii="Arial" w:hAnsi="Arial" w:cs="Arial"/>
              </w:rPr>
              <w:t>Yes</w:t>
            </w:r>
          </w:p>
        </w:tc>
      </w:tr>
      <w:tr w:rsidR="00434934" w14:paraId="56C29421" w14:textId="77777777">
        <w:tc>
          <w:tcPr>
            <w:tcW w:w="2660" w:type="dxa"/>
          </w:tcPr>
          <w:p w14:paraId="19588B87" w14:textId="77777777" w:rsidR="00434934" w:rsidRDefault="00714DBB">
            <w:pPr>
              <w:rPr>
                <w:rFonts w:ascii="Arial" w:eastAsia="MS Mincho" w:hAnsi="Arial" w:cs="Arial"/>
                <w:lang w:eastAsia="zh-CN"/>
              </w:rPr>
            </w:pPr>
            <w:r>
              <w:rPr>
                <w:rFonts w:ascii="Arial" w:eastAsia="MS Mincho" w:hAnsi="Arial" w:cs="Arial" w:hint="eastAsia"/>
                <w:lang w:eastAsia="zh-CN"/>
              </w:rPr>
              <w:t>ZTE</w:t>
            </w:r>
          </w:p>
        </w:tc>
        <w:tc>
          <w:tcPr>
            <w:tcW w:w="6628" w:type="dxa"/>
          </w:tcPr>
          <w:p w14:paraId="74ED82DF" w14:textId="77777777" w:rsidR="00434934" w:rsidRDefault="00714DBB">
            <w:pPr>
              <w:rPr>
                <w:rFonts w:ascii="Arial" w:eastAsia="MS Mincho" w:hAnsi="Arial" w:cs="Arial"/>
                <w:lang w:eastAsia="zh-CN"/>
              </w:rPr>
            </w:pPr>
            <w:r>
              <w:rPr>
                <w:rFonts w:ascii="Arial" w:eastAsia="MS Mincho" w:hAnsi="Arial" w:cs="Arial" w:hint="eastAsia"/>
                <w:lang w:eastAsia="zh-CN"/>
              </w:rPr>
              <w:t>Yes</w:t>
            </w:r>
          </w:p>
        </w:tc>
      </w:tr>
      <w:tr w:rsidR="00434934" w14:paraId="57B16956" w14:textId="77777777">
        <w:tc>
          <w:tcPr>
            <w:tcW w:w="2660" w:type="dxa"/>
          </w:tcPr>
          <w:p w14:paraId="01B99E38" w14:textId="44C43DD8" w:rsidR="00434934" w:rsidRDefault="00087F65">
            <w:pPr>
              <w:rPr>
                <w:rFonts w:ascii="Arial" w:eastAsia="MS Mincho" w:hAnsi="Arial" w:cs="Arial"/>
                <w:lang w:eastAsia="zh-CN"/>
              </w:rPr>
            </w:pPr>
            <w:r>
              <w:rPr>
                <w:rFonts w:ascii="Arial" w:eastAsia="MS Mincho" w:hAnsi="Arial" w:cs="Arial"/>
                <w:lang w:eastAsia="zh-CN"/>
              </w:rPr>
              <w:t>Ericsson</w:t>
            </w:r>
          </w:p>
        </w:tc>
        <w:tc>
          <w:tcPr>
            <w:tcW w:w="6628" w:type="dxa"/>
          </w:tcPr>
          <w:p w14:paraId="48F770DB" w14:textId="30EE9166" w:rsidR="00434934" w:rsidRDefault="00087F65">
            <w:pPr>
              <w:rPr>
                <w:rFonts w:ascii="Arial" w:eastAsia="MS Mincho" w:hAnsi="Arial" w:cs="Arial"/>
                <w:lang w:eastAsia="zh-CN"/>
              </w:rPr>
            </w:pPr>
            <w:r>
              <w:rPr>
                <w:rFonts w:ascii="Arial" w:eastAsia="MS Mincho" w:hAnsi="Arial" w:cs="Arial"/>
                <w:lang w:eastAsia="zh-CN"/>
              </w:rPr>
              <w:t>Yes</w:t>
            </w:r>
          </w:p>
        </w:tc>
      </w:tr>
      <w:tr w:rsidR="00434934" w14:paraId="5D00F6BD" w14:textId="77777777">
        <w:tc>
          <w:tcPr>
            <w:tcW w:w="2660" w:type="dxa"/>
          </w:tcPr>
          <w:p w14:paraId="4C22E8AD" w14:textId="77777777" w:rsidR="00434934" w:rsidRDefault="00434934">
            <w:pPr>
              <w:rPr>
                <w:rFonts w:ascii="Arial" w:eastAsia="MS Mincho" w:hAnsi="Arial" w:cs="Arial"/>
                <w:lang w:eastAsia="zh-CN"/>
              </w:rPr>
            </w:pPr>
          </w:p>
        </w:tc>
        <w:tc>
          <w:tcPr>
            <w:tcW w:w="6628" w:type="dxa"/>
          </w:tcPr>
          <w:p w14:paraId="724505EB" w14:textId="77777777" w:rsidR="00434934" w:rsidRDefault="00434934">
            <w:pPr>
              <w:rPr>
                <w:rFonts w:ascii="Arial" w:eastAsia="MS Mincho" w:hAnsi="Arial" w:cs="Arial"/>
                <w:lang w:eastAsia="zh-CN"/>
              </w:rPr>
            </w:pPr>
          </w:p>
        </w:tc>
      </w:tr>
      <w:tr w:rsidR="00434934" w14:paraId="4862181A" w14:textId="77777777">
        <w:tc>
          <w:tcPr>
            <w:tcW w:w="2660" w:type="dxa"/>
          </w:tcPr>
          <w:p w14:paraId="09069FEF" w14:textId="77777777" w:rsidR="00434934" w:rsidRDefault="00434934">
            <w:pPr>
              <w:rPr>
                <w:rFonts w:ascii="Arial" w:eastAsia="MS Mincho" w:hAnsi="Arial" w:cs="Arial"/>
                <w:lang w:eastAsia="zh-CN"/>
              </w:rPr>
            </w:pPr>
          </w:p>
        </w:tc>
        <w:tc>
          <w:tcPr>
            <w:tcW w:w="6628" w:type="dxa"/>
          </w:tcPr>
          <w:p w14:paraId="5E323D2F" w14:textId="77777777" w:rsidR="00434934" w:rsidRDefault="00434934">
            <w:pPr>
              <w:rPr>
                <w:rFonts w:ascii="Arial" w:eastAsia="MS Mincho" w:hAnsi="Arial" w:cs="Arial"/>
                <w:lang w:eastAsia="zh-CN"/>
              </w:rPr>
            </w:pPr>
          </w:p>
        </w:tc>
      </w:tr>
      <w:tr w:rsidR="00434934" w14:paraId="0B5EECD3" w14:textId="77777777">
        <w:tc>
          <w:tcPr>
            <w:tcW w:w="2660" w:type="dxa"/>
          </w:tcPr>
          <w:p w14:paraId="76438A17" w14:textId="77777777" w:rsidR="00434934" w:rsidRDefault="00434934">
            <w:pPr>
              <w:rPr>
                <w:rFonts w:ascii="Arial" w:eastAsiaTheme="minorEastAsia" w:hAnsi="Arial" w:cs="Arial"/>
                <w:lang w:eastAsia="zh-CN"/>
              </w:rPr>
            </w:pPr>
          </w:p>
        </w:tc>
        <w:tc>
          <w:tcPr>
            <w:tcW w:w="6628" w:type="dxa"/>
          </w:tcPr>
          <w:p w14:paraId="18157CBC" w14:textId="77777777" w:rsidR="00434934" w:rsidRDefault="00434934">
            <w:pPr>
              <w:rPr>
                <w:rFonts w:ascii="Arial" w:eastAsiaTheme="minorEastAsia" w:hAnsi="Arial" w:cs="Arial"/>
                <w:lang w:eastAsia="zh-CN"/>
              </w:rPr>
            </w:pPr>
          </w:p>
        </w:tc>
      </w:tr>
    </w:tbl>
    <w:p w14:paraId="53B01ACA" w14:textId="77777777" w:rsidR="00434934" w:rsidRDefault="00434934">
      <w:pPr>
        <w:rPr>
          <w:rFonts w:ascii="Arial" w:hAnsi="Arial" w:cs="Arial"/>
          <w:lang w:eastAsia="zh-CN"/>
        </w:rPr>
      </w:pPr>
    </w:p>
    <w:p w14:paraId="2600A3CE" w14:textId="77777777" w:rsidR="00434934" w:rsidRDefault="00434934">
      <w:pPr>
        <w:rPr>
          <w:rFonts w:ascii="Arial" w:eastAsia="MS Mincho" w:hAnsi="Arial" w:cs="Arial"/>
        </w:rPr>
      </w:pPr>
    </w:p>
    <w:p w14:paraId="0198E94F" w14:textId="77777777" w:rsidR="00434934" w:rsidRDefault="00714DBB">
      <w:pPr>
        <w:pStyle w:val="2"/>
        <w:rPr>
          <w:rFonts w:ascii="Arial" w:hAnsi="Arial" w:cs="Arial"/>
        </w:rPr>
      </w:pPr>
      <w:r>
        <w:rPr>
          <w:rFonts w:ascii="Arial" w:hAnsi="Arial" w:cs="Arial"/>
        </w:rPr>
        <w:t>Direct data forwarding from EN-DC to NR SA HO in Scenario 1 and Scenario 2</w:t>
      </w:r>
    </w:p>
    <w:p w14:paraId="623B3C83" w14:textId="77777777" w:rsidR="00434934" w:rsidRDefault="00714DBB">
      <w:pPr>
        <w:rPr>
          <w:rFonts w:ascii="Arial" w:eastAsia="MS Mincho" w:hAnsi="Arial" w:cs="Arial"/>
          <w:lang w:eastAsia="zh-CN"/>
        </w:rPr>
      </w:pPr>
      <w:r>
        <w:rPr>
          <w:rFonts w:ascii="Arial" w:eastAsia="MS Mincho" w:hAnsi="Arial" w:cs="Arial"/>
          <w:lang w:eastAsia="zh-CN"/>
        </w:rPr>
        <w:t xml:space="preserve">The following agreements have been made for handover from EN-DC to SA. </w:t>
      </w:r>
    </w:p>
    <w:p w14:paraId="158D4C01" w14:textId="77777777" w:rsidR="00434934" w:rsidRDefault="00714DBB">
      <w:pPr>
        <w:rPr>
          <w:rFonts w:cs="Calibri"/>
          <w:iCs/>
          <w:color w:val="00B050"/>
          <w:sz w:val="16"/>
          <w:szCs w:val="16"/>
          <w:lang w:eastAsia="en-US"/>
        </w:rPr>
      </w:pPr>
      <w:r>
        <w:rPr>
          <w:rFonts w:cs="Calibri"/>
          <w:iCs/>
          <w:color w:val="00B050"/>
          <w:sz w:val="16"/>
          <w:szCs w:val="16"/>
          <w:lang w:eastAsia="en-US"/>
        </w:rPr>
        <w:t xml:space="preserve">EN-DC to NR SA Handover:  </w:t>
      </w:r>
    </w:p>
    <w:p w14:paraId="68A97C35" w14:textId="77777777" w:rsidR="00434934" w:rsidRDefault="00714DBB">
      <w:pPr>
        <w:rPr>
          <w:rFonts w:eastAsia="Calibri" w:cs="Calibri"/>
          <w:iCs/>
          <w:color w:val="00B050"/>
          <w:sz w:val="16"/>
          <w:szCs w:val="16"/>
        </w:rPr>
      </w:pPr>
      <w:r>
        <w:rPr>
          <w:rFonts w:eastAsia="Calibri" w:cs="Calibri"/>
          <w:iCs/>
          <w:color w:val="00B050"/>
          <w:sz w:val="16"/>
          <w:szCs w:val="16"/>
        </w:rPr>
        <w:t xml:space="preserve">direct data forwarding is possible between the source SN and the target NG-RAN node.  </w:t>
      </w:r>
    </w:p>
    <w:p w14:paraId="490EDFC9" w14:textId="77777777" w:rsidR="00434934" w:rsidRDefault="00714DBB">
      <w:pPr>
        <w:rPr>
          <w:lang w:eastAsia="zh-CN"/>
        </w:rPr>
      </w:pPr>
      <w:r>
        <w:rPr>
          <w:rFonts w:ascii="Calibri" w:eastAsia="Calibri" w:hAnsi="Calibri" w:cs="Calibri"/>
          <w:iCs/>
          <w:color w:val="00B050"/>
          <w:sz w:val="16"/>
          <w:szCs w:val="16"/>
          <w:lang w:eastAsia="en-US"/>
        </w:rPr>
        <w:t>The source SN or the target NG-RAN node has information on the direct forwarding path between itself and neighboring nodes</w:t>
      </w:r>
      <w:r>
        <w:rPr>
          <w:rFonts w:hint="eastAsia"/>
          <w:lang w:eastAsia="zh-CN"/>
        </w:rPr>
        <w:t xml:space="preserve"> </w:t>
      </w:r>
    </w:p>
    <w:p w14:paraId="5AABF663" w14:textId="77777777" w:rsidR="00434934" w:rsidRDefault="00714DBB">
      <w:pPr>
        <w:rPr>
          <w:rFonts w:ascii="Arial" w:hAnsi="Arial" w:cs="Arial"/>
          <w:lang w:eastAsia="zh-CN"/>
        </w:rPr>
      </w:pPr>
      <w:r>
        <w:rPr>
          <w:rFonts w:ascii="Arial" w:hAnsi="Arial" w:cs="Arial"/>
          <w:lang w:eastAsia="zh-CN"/>
        </w:rPr>
        <w:t>The open question is whether the source SN or the target node decides direct forwarding path availability between the source SN and the target node for handover from EN-DC to SA. There are the following two options:</w:t>
      </w:r>
    </w:p>
    <w:p w14:paraId="1218220A" w14:textId="77777777" w:rsidR="00434934" w:rsidRDefault="00714DBB">
      <w:pPr>
        <w:ind w:left="1100" w:hangingChars="500" w:hanging="1100"/>
        <w:rPr>
          <w:rFonts w:ascii="Arial" w:hAnsi="Arial" w:cs="Arial"/>
        </w:rPr>
      </w:pPr>
      <w:r>
        <w:rPr>
          <w:rFonts w:ascii="Arial" w:hAnsi="Arial" w:cs="Arial"/>
        </w:rPr>
        <w:t xml:space="preserve">Option 2a: The source SN decides direct forwarding path availability between the source SN and the target node. </w:t>
      </w:r>
    </w:p>
    <w:p w14:paraId="42DE8697" w14:textId="77777777" w:rsidR="00434934" w:rsidRDefault="00714DBB">
      <w:pPr>
        <w:ind w:leftChars="500" w:left="1100"/>
        <w:rPr>
          <w:rFonts w:ascii="Arial" w:hAnsi="Arial" w:cs="Arial"/>
        </w:rPr>
      </w:pPr>
      <w:r>
        <w:rPr>
          <w:rFonts w:ascii="Arial" w:hAnsi="Arial" w:cs="Arial"/>
        </w:rPr>
        <w:t>The source MN queries the source SN to get this information. The source MN transmits the information to the SMF. The SMF further transmits the information to the target node.</w:t>
      </w:r>
    </w:p>
    <w:p w14:paraId="6DDE2818" w14:textId="77777777" w:rsidR="00434934" w:rsidRDefault="00714DBB">
      <w:pPr>
        <w:ind w:left="1100" w:hangingChars="500" w:hanging="1100"/>
        <w:rPr>
          <w:rFonts w:ascii="Arial" w:hAnsi="Arial" w:cs="Arial"/>
        </w:rPr>
      </w:pPr>
      <w:r>
        <w:rPr>
          <w:rFonts w:ascii="Arial" w:hAnsi="Arial" w:cs="Arial"/>
        </w:rPr>
        <w:t>Option 3a: The target node decides direct forwarding path availability between the source SN and the target node. The target node transmits the information to the source in target node to source node transparent container.</w:t>
      </w:r>
    </w:p>
    <w:p w14:paraId="7EB5075E" w14:textId="77777777" w:rsidR="00434934" w:rsidRDefault="00714DBB">
      <w:pPr>
        <w:rPr>
          <w:rFonts w:ascii="Arial" w:hAnsi="Arial" w:cs="Arial"/>
          <w:lang w:eastAsia="zh-CN"/>
        </w:rPr>
      </w:pPr>
      <w:r>
        <w:rPr>
          <w:rFonts w:ascii="Arial" w:hAnsi="Arial" w:cs="Arial" w:hint="eastAsia"/>
          <w:lang w:eastAsia="zh-CN"/>
        </w:rPr>
        <w:t>T</w:t>
      </w:r>
      <w:r>
        <w:rPr>
          <w:rFonts w:ascii="Arial" w:hAnsi="Arial" w:cs="Arial"/>
          <w:lang w:eastAsia="zh-CN"/>
        </w:rPr>
        <w:t>he signaling flow for Option 2a:</w:t>
      </w:r>
    </w:p>
    <w:p w14:paraId="01E89BA9" w14:textId="77777777" w:rsidR="00434934" w:rsidRDefault="00714DBB">
      <w:pPr>
        <w:jc w:val="center"/>
        <w:rPr>
          <w:rFonts w:ascii="Arial" w:hAnsi="Arial" w:cs="Arial"/>
          <w:lang w:eastAsia="zh-CN"/>
        </w:rPr>
      </w:pPr>
      <w:r>
        <w:object w:dxaOrig="8390" w:dyaOrig="3097" w14:anchorId="097F59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1pt;height:154.4pt" o:ole="">
            <v:imagedata r:id="rId9" o:title=""/>
          </v:shape>
          <o:OLEObject Type="Embed" ProgID="Visio.Drawing.15" ShapeID="_x0000_i1025" DrawAspect="Content" ObjectID="_1707218780" r:id="rId10"/>
        </w:object>
      </w:r>
    </w:p>
    <w:p w14:paraId="53A85545" w14:textId="77777777" w:rsidR="00434934" w:rsidRDefault="00714DBB">
      <w:pPr>
        <w:jc w:val="center"/>
        <w:rPr>
          <w:rFonts w:ascii="Arial" w:hAnsi="Arial" w:cs="Arial"/>
          <w:lang w:eastAsia="zh-CN"/>
        </w:rPr>
      </w:pPr>
      <w:r>
        <w:rPr>
          <w:rFonts w:ascii="Arial" w:hAnsi="Arial" w:cs="Arial"/>
          <w:lang w:eastAsia="zh-CN"/>
        </w:rPr>
        <w:t xml:space="preserve">Figure 1: </w:t>
      </w:r>
      <w:r>
        <w:rPr>
          <w:rFonts w:ascii="Arial" w:hAnsi="Arial" w:cs="Arial" w:hint="eastAsia"/>
          <w:lang w:eastAsia="zh-CN"/>
        </w:rPr>
        <w:t>T</w:t>
      </w:r>
      <w:r>
        <w:rPr>
          <w:rFonts w:ascii="Arial" w:hAnsi="Arial" w:cs="Arial"/>
          <w:lang w:eastAsia="zh-CN"/>
        </w:rPr>
        <w:t>he signaling flow for Option 2a:</w:t>
      </w:r>
    </w:p>
    <w:p w14:paraId="7BDC1EB8" w14:textId="77777777" w:rsidR="00434934" w:rsidRDefault="00714DBB">
      <w:pPr>
        <w:rPr>
          <w:rFonts w:ascii="Arial" w:hAnsi="Arial" w:cs="Arial"/>
          <w:lang w:eastAsia="zh-CN"/>
        </w:rPr>
      </w:pPr>
      <w:r>
        <w:rPr>
          <w:rFonts w:ascii="Arial" w:hAnsi="Arial" w:cs="Arial" w:hint="eastAsia"/>
          <w:lang w:eastAsia="zh-CN"/>
        </w:rPr>
        <w:t>T</w:t>
      </w:r>
      <w:r>
        <w:rPr>
          <w:rFonts w:ascii="Arial" w:hAnsi="Arial" w:cs="Arial"/>
          <w:lang w:eastAsia="zh-CN"/>
        </w:rPr>
        <w:t>he signaling flow for Option 3a:</w:t>
      </w:r>
    </w:p>
    <w:p w14:paraId="469363D7" w14:textId="77777777" w:rsidR="00434934" w:rsidRDefault="00714DBB">
      <w:pPr>
        <w:jc w:val="center"/>
      </w:pPr>
      <w:r>
        <w:object w:dxaOrig="8423" w:dyaOrig="3258" w14:anchorId="7593D7BD">
          <v:shape id="_x0000_i1026" type="#_x0000_t75" style="width:421.6pt;height:162.75pt" o:ole="">
            <v:imagedata r:id="rId11" o:title=""/>
          </v:shape>
          <o:OLEObject Type="Embed" ProgID="Visio.Drawing.15" ShapeID="_x0000_i1026" DrawAspect="Content" ObjectID="_1707218781" r:id="rId12"/>
        </w:object>
      </w:r>
    </w:p>
    <w:p w14:paraId="1F6A17A2" w14:textId="77777777" w:rsidR="00434934" w:rsidRDefault="00714DBB">
      <w:pPr>
        <w:jc w:val="center"/>
        <w:rPr>
          <w:rFonts w:ascii="Arial" w:hAnsi="Arial" w:cs="Arial"/>
          <w:lang w:eastAsia="zh-CN"/>
        </w:rPr>
      </w:pPr>
      <w:r>
        <w:rPr>
          <w:rFonts w:ascii="Arial" w:hAnsi="Arial" w:cs="Arial"/>
          <w:lang w:eastAsia="zh-CN"/>
        </w:rPr>
        <w:t xml:space="preserve">Figure 2: </w:t>
      </w:r>
      <w:r>
        <w:rPr>
          <w:rFonts w:ascii="Arial" w:hAnsi="Arial" w:cs="Arial" w:hint="eastAsia"/>
          <w:lang w:eastAsia="zh-CN"/>
        </w:rPr>
        <w:t>T</w:t>
      </w:r>
      <w:r>
        <w:rPr>
          <w:rFonts w:ascii="Arial" w:hAnsi="Arial" w:cs="Arial"/>
          <w:lang w:eastAsia="zh-CN"/>
        </w:rPr>
        <w:t>he signaling flow for Option 3a:</w:t>
      </w:r>
    </w:p>
    <w:p w14:paraId="4419643D" w14:textId="77777777" w:rsidR="00434934" w:rsidRDefault="00434934">
      <w:pPr>
        <w:rPr>
          <w:rFonts w:ascii="Arial" w:hAnsi="Arial" w:cs="Arial"/>
          <w:lang w:eastAsia="zh-CN"/>
        </w:rPr>
      </w:pPr>
    </w:p>
    <w:p w14:paraId="1D274F74" w14:textId="77777777" w:rsidR="00434934" w:rsidRDefault="00714DBB">
      <w:pPr>
        <w:ind w:left="442" w:hangingChars="200" w:hanging="442"/>
        <w:rPr>
          <w:rFonts w:ascii="Arial" w:eastAsia="MS Mincho" w:hAnsi="Arial" w:cs="Arial"/>
          <w:b/>
          <w:lang w:eastAsia="zh-CN"/>
        </w:rPr>
      </w:pPr>
      <w:r>
        <w:rPr>
          <w:rFonts w:ascii="Arial" w:eastAsia="MS Mincho" w:hAnsi="Arial" w:cs="Arial"/>
          <w:b/>
          <w:lang w:eastAsia="zh-CN"/>
        </w:rPr>
        <w:t xml:space="preserve">Q4: Is option 2a or option 3a your preferred solution for direct data forwarding from EN-DC to SA NR?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7196"/>
      </w:tblGrid>
      <w:tr w:rsidR="00434934" w14:paraId="45DF2EB5" w14:textId="77777777">
        <w:tc>
          <w:tcPr>
            <w:tcW w:w="2235" w:type="dxa"/>
          </w:tcPr>
          <w:p w14:paraId="081FE013" w14:textId="77777777" w:rsidR="00434934" w:rsidRDefault="00714DBB">
            <w:pPr>
              <w:rPr>
                <w:rFonts w:ascii="Arial" w:hAnsi="Arial" w:cs="Arial"/>
              </w:rPr>
            </w:pPr>
            <w:r>
              <w:rPr>
                <w:rFonts w:ascii="Arial" w:hAnsi="Arial" w:cs="Arial"/>
              </w:rPr>
              <w:t>Company</w:t>
            </w:r>
          </w:p>
        </w:tc>
        <w:tc>
          <w:tcPr>
            <w:tcW w:w="7196" w:type="dxa"/>
          </w:tcPr>
          <w:p w14:paraId="49E3DE97" w14:textId="77777777" w:rsidR="00434934" w:rsidRDefault="00714DBB">
            <w:pPr>
              <w:rPr>
                <w:rFonts w:ascii="Arial" w:hAnsi="Arial" w:cs="Arial"/>
              </w:rPr>
            </w:pPr>
            <w:r>
              <w:rPr>
                <w:rFonts w:ascii="Arial" w:hAnsi="Arial" w:cs="Arial"/>
              </w:rPr>
              <w:t>Comment</w:t>
            </w:r>
          </w:p>
        </w:tc>
      </w:tr>
      <w:tr w:rsidR="00434934" w14:paraId="6A78E675" w14:textId="77777777">
        <w:tc>
          <w:tcPr>
            <w:tcW w:w="2235" w:type="dxa"/>
          </w:tcPr>
          <w:p w14:paraId="1E0FA628" w14:textId="77777777" w:rsidR="00434934" w:rsidRDefault="00714DBB">
            <w:pPr>
              <w:rPr>
                <w:rFonts w:ascii="Arial" w:eastAsia="MS Mincho" w:hAnsi="Arial" w:cs="Arial"/>
                <w:lang w:eastAsia="zh-CN"/>
              </w:rPr>
            </w:pPr>
            <w:r>
              <w:rPr>
                <w:rFonts w:ascii="Arial" w:eastAsia="MS Mincho" w:hAnsi="Arial" w:cs="Arial"/>
                <w:lang w:eastAsia="zh-CN"/>
              </w:rPr>
              <w:t>Samsung</w:t>
            </w:r>
          </w:p>
        </w:tc>
        <w:tc>
          <w:tcPr>
            <w:tcW w:w="7196" w:type="dxa"/>
          </w:tcPr>
          <w:p w14:paraId="5965FC2F" w14:textId="77777777" w:rsidR="00434934" w:rsidRDefault="00714DBB">
            <w:pPr>
              <w:rPr>
                <w:rFonts w:ascii="Arial" w:eastAsia="MS Mincho" w:hAnsi="Arial" w:cs="Arial"/>
                <w:lang w:eastAsia="zh-CN"/>
              </w:rPr>
            </w:pPr>
            <w:r>
              <w:rPr>
                <w:rFonts w:ascii="Arial" w:eastAsia="MS Mincho" w:hAnsi="Arial" w:cs="Arial"/>
                <w:lang w:eastAsia="zh-CN"/>
              </w:rPr>
              <w:t>Option 3a</w:t>
            </w:r>
          </w:p>
          <w:p w14:paraId="388884FF" w14:textId="77777777" w:rsidR="00434934" w:rsidRDefault="00714DBB">
            <w:pPr>
              <w:rPr>
                <w:rFonts w:ascii="Arial" w:eastAsiaTheme="minorEastAsia" w:hAnsi="Arial" w:cs="Arial"/>
                <w:lang w:eastAsia="zh-CN"/>
              </w:rPr>
            </w:pPr>
            <w:r>
              <w:rPr>
                <w:rFonts w:ascii="Arial" w:eastAsiaTheme="minorEastAsia" w:hAnsi="Arial" w:cs="Arial" w:hint="eastAsia"/>
                <w:lang w:eastAsia="zh-CN"/>
              </w:rPr>
              <w:t>T</w:t>
            </w:r>
            <w:r>
              <w:rPr>
                <w:rFonts w:ascii="Arial" w:eastAsiaTheme="minorEastAsia" w:hAnsi="Arial" w:cs="Arial"/>
                <w:lang w:eastAsia="zh-CN"/>
              </w:rPr>
              <w:t>here are two benefits of Option 3a:</w:t>
            </w:r>
          </w:p>
          <w:p w14:paraId="6862F005" w14:textId="77777777" w:rsidR="00434934" w:rsidRDefault="00714DBB">
            <w:pPr>
              <w:pStyle w:val="ad"/>
              <w:numPr>
                <w:ilvl w:val="0"/>
                <w:numId w:val="5"/>
              </w:numPr>
              <w:rPr>
                <w:rFonts w:ascii="Arial" w:eastAsiaTheme="minorEastAsia" w:hAnsi="Arial" w:cs="Arial"/>
                <w:sz w:val="22"/>
                <w:szCs w:val="22"/>
              </w:rPr>
            </w:pPr>
            <w:r>
              <w:rPr>
                <w:rFonts w:ascii="Arial" w:eastAsiaTheme="minorEastAsia" w:hAnsi="Arial" w:cs="Arial" w:hint="eastAsia"/>
                <w:sz w:val="22"/>
                <w:szCs w:val="22"/>
              </w:rPr>
              <w:t>T</w:t>
            </w:r>
            <w:r>
              <w:rPr>
                <w:rFonts w:ascii="Arial" w:eastAsiaTheme="minorEastAsia" w:hAnsi="Arial" w:cs="Arial"/>
                <w:sz w:val="22"/>
                <w:szCs w:val="22"/>
              </w:rPr>
              <w:t>he same principle is used for NR SA to EN-DC handover and for EN-DC to NR SA handover i.e. the target node decides direct forwarding path availability with the SN.</w:t>
            </w:r>
          </w:p>
          <w:p w14:paraId="369ED14D" w14:textId="77777777" w:rsidR="00434934" w:rsidRDefault="00714DBB">
            <w:pPr>
              <w:pStyle w:val="ad"/>
              <w:ind w:left="360"/>
              <w:rPr>
                <w:rFonts w:ascii="Arial" w:eastAsiaTheme="minorEastAsia" w:hAnsi="Arial" w:cs="Arial"/>
                <w:sz w:val="22"/>
                <w:szCs w:val="22"/>
              </w:rPr>
            </w:pPr>
            <w:r>
              <w:rPr>
                <w:rFonts w:ascii="Arial" w:eastAsiaTheme="minorEastAsia" w:hAnsi="Arial" w:cs="Arial"/>
                <w:sz w:val="22"/>
                <w:szCs w:val="22"/>
              </w:rPr>
              <w:t>The solution for NR SA to EN-DC handover has been agreed. In the agreed solution, the source node sends the source node ID to the target and the target decides direct forwarding path availability between the SN and the source.</w:t>
            </w:r>
          </w:p>
          <w:p w14:paraId="05D03684" w14:textId="77777777" w:rsidR="00434934" w:rsidRDefault="00714DBB">
            <w:pPr>
              <w:pStyle w:val="ad"/>
              <w:ind w:left="360"/>
              <w:rPr>
                <w:rFonts w:ascii="Arial" w:eastAsiaTheme="minorEastAsia" w:hAnsi="Arial" w:cs="Arial"/>
                <w:sz w:val="22"/>
                <w:szCs w:val="22"/>
              </w:rPr>
            </w:pPr>
            <w:r>
              <w:rPr>
                <w:rFonts w:ascii="Arial" w:eastAsiaTheme="minorEastAsia" w:hAnsi="Arial" w:cs="Arial"/>
                <w:sz w:val="22"/>
                <w:szCs w:val="22"/>
              </w:rPr>
              <w:t>Option 3a use the same principle, the source node sends the source SN ID to the target and the target node decides direct forwarding path availability with the source SN.</w:t>
            </w:r>
          </w:p>
          <w:p w14:paraId="1FC81AA1" w14:textId="77777777" w:rsidR="00434934" w:rsidRDefault="00714DBB">
            <w:pPr>
              <w:pStyle w:val="ad"/>
              <w:numPr>
                <w:ilvl w:val="0"/>
                <w:numId w:val="5"/>
              </w:numPr>
              <w:rPr>
                <w:rFonts w:ascii="Arial" w:eastAsiaTheme="minorEastAsia" w:hAnsi="Arial" w:cs="Arial"/>
                <w:sz w:val="22"/>
                <w:szCs w:val="22"/>
              </w:rPr>
            </w:pPr>
            <w:r>
              <w:rPr>
                <w:rFonts w:ascii="Arial" w:eastAsiaTheme="minorEastAsia" w:hAnsi="Arial" w:cs="Arial"/>
                <w:sz w:val="22"/>
                <w:szCs w:val="22"/>
              </w:rPr>
              <w:t>The benefits of Option 3a is that the existing overall handover signaling flow is not impacted.</w:t>
            </w:r>
          </w:p>
          <w:p w14:paraId="5AB26090" w14:textId="77777777" w:rsidR="00434934" w:rsidRDefault="00714DBB">
            <w:pPr>
              <w:ind w:leftChars="150" w:left="330"/>
              <w:rPr>
                <w:rFonts w:ascii="Arial" w:eastAsia="MS Mincho" w:hAnsi="Arial" w:cs="Arial"/>
                <w:lang w:eastAsia="zh-CN"/>
              </w:rPr>
            </w:pPr>
            <w:r>
              <w:rPr>
                <w:rFonts w:ascii="Arial" w:eastAsia="MS Mincho" w:hAnsi="Arial" w:cs="Arial"/>
                <w:lang w:eastAsia="zh-CN"/>
              </w:rPr>
              <w:t>While for Option 2a, a new procedure is inserted between Handover Required and Handover Command message. New state machines have to be designed in implementation. Currently, the Source MeNB is waiting for Handover Command message after sending out Handover Required message.</w:t>
            </w:r>
          </w:p>
          <w:p w14:paraId="082F587F" w14:textId="77777777" w:rsidR="00434934" w:rsidRDefault="00714DBB">
            <w:pPr>
              <w:rPr>
                <w:rFonts w:ascii="Arial" w:eastAsia="MS Mincho" w:hAnsi="Arial" w:cs="Arial"/>
                <w:lang w:eastAsia="zh-CN"/>
              </w:rPr>
            </w:pPr>
            <w:r>
              <w:rPr>
                <w:rFonts w:ascii="Arial" w:eastAsia="MS Mincho" w:hAnsi="Arial" w:cs="Arial"/>
                <w:lang w:eastAsia="zh-CN"/>
              </w:rPr>
              <w:t>The main argument for Option 3a is based on Scenario 3. To support scenario 3, both Option 2a and Option 3a should be enhanced. The current solution as it is cannot work. Technically, there is no blocking point for supporting scenario 3 no matter Option 2a or Option 3a is concluded.</w:t>
            </w:r>
          </w:p>
          <w:p w14:paraId="1B62ADFF" w14:textId="77777777" w:rsidR="00434934" w:rsidRDefault="00714DBB">
            <w:pPr>
              <w:rPr>
                <w:rFonts w:ascii="Arial" w:eastAsia="MS Mincho" w:hAnsi="Arial" w:cs="Arial"/>
                <w:lang w:eastAsia="zh-CN"/>
              </w:rPr>
            </w:pPr>
            <w:r>
              <w:rPr>
                <w:rFonts w:ascii="Arial" w:eastAsia="MS Mincho" w:hAnsi="Arial" w:cs="Arial"/>
                <w:lang w:eastAsia="zh-CN"/>
              </w:rPr>
              <w:t xml:space="preserve">To support scenario 3, one solution should be used. In [9], it was proposed to further split scenario 3 to two cases and use more than one solution for scenario 3 which bring additional complexity. </w:t>
            </w:r>
          </w:p>
          <w:p w14:paraId="33B9C968" w14:textId="77777777" w:rsidR="00434934" w:rsidRDefault="00714DBB">
            <w:pPr>
              <w:rPr>
                <w:rFonts w:ascii="Arial" w:eastAsia="MS Mincho" w:hAnsi="Arial" w:cs="Arial"/>
                <w:lang w:eastAsia="zh-CN"/>
              </w:rPr>
            </w:pPr>
            <w:r>
              <w:rPr>
                <w:rFonts w:ascii="Arial" w:eastAsia="MS Mincho" w:hAnsi="Arial" w:cs="Arial"/>
                <w:lang w:eastAsia="zh-CN"/>
              </w:rPr>
              <w:lastRenderedPageBreak/>
              <w:t xml:space="preserve">If scenario 3 should be supported, both directions i.e. NR SA to EN-DC and EN-DC to NR SA should be supported, not only consider the direction from EN-DC to SA. </w:t>
            </w:r>
          </w:p>
          <w:p w14:paraId="79707657" w14:textId="77777777" w:rsidR="00434934" w:rsidRDefault="00714DBB">
            <w:pPr>
              <w:rPr>
                <w:rFonts w:ascii="Arial" w:eastAsia="MS Mincho" w:hAnsi="Arial" w:cs="Arial"/>
                <w:lang w:eastAsia="zh-CN"/>
              </w:rPr>
            </w:pPr>
            <w:r>
              <w:rPr>
                <w:rFonts w:ascii="Arial" w:eastAsia="MS Mincho" w:hAnsi="Arial" w:cs="Arial"/>
                <w:lang w:eastAsia="zh-CN"/>
              </w:rPr>
              <w:t xml:space="preserve">With above clarification, it could be observed that Option 3a has benefits without drawback. While Option 2a introduce additional procedure in overall handover signaling flow and use different principles for two directions. </w:t>
            </w:r>
          </w:p>
        </w:tc>
      </w:tr>
      <w:tr w:rsidR="00434934" w14:paraId="60488F7C" w14:textId="77777777">
        <w:tc>
          <w:tcPr>
            <w:tcW w:w="2235" w:type="dxa"/>
          </w:tcPr>
          <w:p w14:paraId="3B2E0446" w14:textId="77777777" w:rsidR="00434934" w:rsidRDefault="00714DBB">
            <w:pPr>
              <w:rPr>
                <w:rFonts w:ascii="Arial" w:hAnsi="Arial" w:cs="Arial"/>
                <w:iCs/>
                <w:lang w:eastAsia="zh-CN"/>
              </w:rPr>
            </w:pPr>
            <w:r>
              <w:rPr>
                <w:rFonts w:ascii="Arial" w:hAnsi="Arial" w:cs="Arial" w:hint="eastAsia"/>
                <w:iCs/>
                <w:lang w:eastAsia="zh-CN"/>
              </w:rPr>
              <w:lastRenderedPageBreak/>
              <w:t>CATT</w:t>
            </w:r>
          </w:p>
        </w:tc>
        <w:tc>
          <w:tcPr>
            <w:tcW w:w="7196" w:type="dxa"/>
          </w:tcPr>
          <w:p w14:paraId="6F66CF3D" w14:textId="77777777" w:rsidR="00434934" w:rsidRDefault="00714DBB">
            <w:pPr>
              <w:rPr>
                <w:rFonts w:ascii="Arial" w:hAnsi="Arial" w:cs="Arial"/>
                <w:iCs/>
                <w:lang w:eastAsia="zh-CN"/>
              </w:rPr>
            </w:pPr>
            <w:r>
              <w:rPr>
                <w:rFonts w:ascii="Arial" w:hAnsi="Arial" w:cs="Arial" w:hint="eastAsia"/>
                <w:iCs/>
                <w:lang w:eastAsia="zh-CN"/>
              </w:rPr>
              <w:t>Option 2a</w:t>
            </w:r>
          </w:p>
          <w:p w14:paraId="562940E2" w14:textId="77777777" w:rsidR="00434934" w:rsidRDefault="00714DBB">
            <w:pPr>
              <w:rPr>
                <w:rFonts w:ascii="Arial" w:hAnsi="Arial" w:cs="Arial"/>
                <w:iCs/>
                <w:lang w:eastAsia="zh-CN"/>
              </w:rPr>
            </w:pPr>
            <w:r>
              <w:rPr>
                <w:rFonts w:ascii="Arial" w:hAnsi="Arial" w:cs="Arial" w:hint="eastAsia"/>
                <w:iCs/>
                <w:lang w:eastAsia="zh-CN"/>
              </w:rPr>
              <w:t xml:space="preserve">Normally, we first discuss </w:t>
            </w:r>
            <w:r>
              <w:rPr>
                <w:rFonts w:ascii="Arial" w:hAnsi="Arial" w:cs="Arial"/>
                <w:iCs/>
                <w:lang w:eastAsia="zh-CN"/>
              </w:rPr>
              <w:t>scenario</w:t>
            </w:r>
            <w:r>
              <w:rPr>
                <w:rFonts w:ascii="Arial" w:hAnsi="Arial" w:cs="Arial" w:hint="eastAsia"/>
                <w:iCs/>
                <w:lang w:eastAsia="zh-CN"/>
              </w:rPr>
              <w:t xml:space="preserve">s </w:t>
            </w:r>
            <w:r>
              <w:rPr>
                <w:rFonts w:ascii="Arial" w:hAnsi="Arial" w:cs="Arial"/>
                <w:iCs/>
                <w:lang w:eastAsia="zh-CN"/>
              </w:rPr>
              <w:t>that</w:t>
            </w:r>
            <w:r>
              <w:rPr>
                <w:rFonts w:ascii="Arial" w:hAnsi="Arial" w:cs="Arial" w:hint="eastAsia"/>
                <w:iCs/>
                <w:lang w:eastAsia="zh-CN"/>
              </w:rPr>
              <w:t xml:space="preserve"> should be supported and then make decision on solutions for all supported </w:t>
            </w:r>
            <w:r>
              <w:rPr>
                <w:rFonts w:ascii="Arial" w:hAnsi="Arial" w:cs="Arial"/>
                <w:iCs/>
                <w:lang w:eastAsia="zh-CN"/>
              </w:rPr>
              <w:t>scenarios</w:t>
            </w:r>
            <w:r>
              <w:rPr>
                <w:rFonts w:ascii="Arial" w:hAnsi="Arial" w:cs="Arial" w:hint="eastAsia"/>
                <w:iCs/>
                <w:lang w:eastAsia="zh-CN"/>
              </w:rPr>
              <w:t>. Here, we would like to adopt the similar procedure.</w:t>
            </w:r>
          </w:p>
          <w:p w14:paraId="07AB0355" w14:textId="77777777" w:rsidR="00434934" w:rsidRDefault="00714DBB">
            <w:pPr>
              <w:rPr>
                <w:rFonts w:ascii="Arial" w:hAnsi="Arial" w:cs="Arial"/>
                <w:iCs/>
                <w:lang w:eastAsia="zh-CN"/>
              </w:rPr>
            </w:pPr>
            <w:r>
              <w:rPr>
                <w:rFonts w:ascii="Arial" w:hAnsi="Arial" w:cs="Arial" w:hint="eastAsia"/>
                <w:iCs/>
                <w:lang w:eastAsia="zh-CN"/>
              </w:rPr>
              <w:t xml:space="preserve">On the scenarios, we have </w:t>
            </w:r>
            <w:r>
              <w:rPr>
                <w:rFonts w:ascii="Arial" w:hAnsi="Arial" w:cs="Arial"/>
                <w:iCs/>
                <w:lang w:eastAsia="zh-CN"/>
              </w:rPr>
              <w:t>already</w:t>
            </w:r>
            <w:r>
              <w:rPr>
                <w:rFonts w:ascii="Arial" w:hAnsi="Arial" w:cs="Arial" w:hint="eastAsia"/>
                <w:iCs/>
                <w:lang w:eastAsia="zh-CN"/>
              </w:rPr>
              <w:t xml:space="preserve"> agree to support </w:t>
            </w:r>
            <w:r>
              <w:rPr>
                <w:rFonts w:ascii="Arial" w:hAnsi="Arial" w:cs="Arial"/>
                <w:iCs/>
                <w:lang w:eastAsia="zh-CN"/>
              </w:rPr>
              <w:t>scenario</w:t>
            </w:r>
            <w:r>
              <w:rPr>
                <w:rFonts w:ascii="Arial" w:hAnsi="Arial" w:cs="Arial" w:hint="eastAsia"/>
                <w:iCs/>
                <w:lang w:eastAsia="zh-CN"/>
              </w:rPr>
              <w:t xml:space="preserve"> 3 if there is no big specification impact with the existing solutions in last RAN3 meeting. </w:t>
            </w:r>
            <w:r>
              <w:rPr>
                <w:rFonts w:ascii="Arial" w:hAnsi="Arial" w:cs="Arial"/>
                <w:iCs/>
                <w:lang w:eastAsia="zh-CN"/>
              </w:rPr>
              <w:t xml:space="preserve">To facilitate the discussion, scenario 3 is further divided into 2 </w:t>
            </w:r>
            <w:r>
              <w:rPr>
                <w:rFonts w:ascii="Arial" w:hAnsi="Arial" w:cs="Arial" w:hint="eastAsia"/>
                <w:iCs/>
                <w:lang w:eastAsia="zh-CN"/>
              </w:rPr>
              <w:t>sub-</w:t>
            </w:r>
            <w:r>
              <w:rPr>
                <w:rFonts w:ascii="Arial" w:hAnsi="Arial" w:cs="Arial"/>
                <w:iCs/>
                <w:lang w:eastAsia="zh-CN"/>
              </w:rPr>
              <w:t>scenarios.</w:t>
            </w:r>
          </w:p>
          <w:p w14:paraId="46AB9691" w14:textId="77777777" w:rsidR="00434934" w:rsidRDefault="00714DBB">
            <w:pPr>
              <w:ind w:leftChars="100" w:left="220"/>
              <w:rPr>
                <w:rFonts w:ascii="Arial" w:hAnsi="Arial" w:cs="Arial"/>
                <w:iCs/>
                <w:lang w:eastAsia="zh-CN"/>
              </w:rPr>
            </w:pPr>
            <w:bookmarkStart w:id="46" w:name="OLE_LINK92"/>
            <w:bookmarkStart w:id="47" w:name="OLE_LINK93"/>
            <w:r>
              <w:rPr>
                <w:rFonts w:ascii="Arial" w:hAnsi="Arial" w:cs="Arial"/>
                <w:iCs/>
                <w:lang w:eastAsia="zh-CN"/>
              </w:rPr>
              <w:t xml:space="preserve">Scenario 3a: </w:t>
            </w:r>
            <w:bookmarkStart w:id="48" w:name="OLE_LINK104"/>
            <w:r>
              <w:rPr>
                <w:rFonts w:ascii="Arial" w:hAnsi="Arial" w:cs="Arial"/>
                <w:iCs/>
                <w:lang w:eastAsia="zh-CN"/>
              </w:rPr>
              <w:t>MN has no direct forwarding</w:t>
            </w:r>
            <w:r>
              <w:rPr>
                <w:rFonts w:ascii="Arial" w:hAnsi="Arial" w:cs="Arial" w:hint="eastAsia"/>
                <w:iCs/>
                <w:lang w:eastAsia="zh-CN"/>
              </w:rPr>
              <w:t xml:space="preserve"> while </w:t>
            </w:r>
            <w:r>
              <w:rPr>
                <w:rFonts w:ascii="Arial" w:hAnsi="Arial" w:cs="Arial"/>
                <w:iCs/>
                <w:lang w:eastAsia="zh-CN"/>
              </w:rPr>
              <w:t>SN has direct forwarding</w:t>
            </w:r>
            <w:bookmarkEnd w:id="48"/>
            <w:r>
              <w:rPr>
                <w:rFonts w:ascii="Arial" w:hAnsi="Arial" w:cs="Arial" w:hint="eastAsia"/>
                <w:iCs/>
                <w:lang w:eastAsia="zh-CN"/>
              </w:rPr>
              <w:t>. At the same time, o</w:t>
            </w:r>
            <w:r>
              <w:rPr>
                <w:rFonts w:ascii="Arial" w:hAnsi="Arial" w:cs="Arial"/>
                <w:iCs/>
                <w:lang w:eastAsia="zh-CN"/>
              </w:rPr>
              <w:t>nly flows</w:t>
            </w:r>
            <w:r>
              <w:rPr>
                <w:rFonts w:ascii="Arial" w:hAnsi="Arial" w:cs="Arial" w:hint="eastAsia"/>
                <w:iCs/>
                <w:lang w:eastAsia="zh-CN"/>
              </w:rPr>
              <w:t>/DRBs</w:t>
            </w:r>
            <w:r>
              <w:rPr>
                <w:rFonts w:ascii="Arial" w:hAnsi="Arial" w:cs="Arial"/>
                <w:iCs/>
                <w:lang w:eastAsia="zh-CN"/>
              </w:rPr>
              <w:t xml:space="preserve"> terminated in SN node needs to do data forwarding</w:t>
            </w:r>
            <w:r>
              <w:rPr>
                <w:rFonts w:ascii="Arial" w:hAnsi="Arial" w:cs="Arial" w:hint="eastAsia"/>
                <w:iCs/>
                <w:lang w:eastAsia="zh-CN"/>
              </w:rPr>
              <w:t>.</w:t>
            </w:r>
          </w:p>
          <w:bookmarkEnd w:id="46"/>
          <w:bookmarkEnd w:id="47"/>
          <w:p w14:paraId="3FBC057A" w14:textId="77777777" w:rsidR="00434934" w:rsidRDefault="00714DBB">
            <w:pPr>
              <w:ind w:leftChars="100" w:left="220"/>
              <w:rPr>
                <w:rFonts w:ascii="Arial" w:hAnsi="Arial" w:cs="Arial"/>
                <w:iCs/>
                <w:lang w:eastAsia="zh-CN"/>
              </w:rPr>
            </w:pPr>
            <w:r>
              <w:rPr>
                <w:rFonts w:ascii="Arial" w:hAnsi="Arial" w:cs="Arial" w:hint="eastAsia"/>
                <w:iCs/>
                <w:lang w:eastAsia="zh-CN"/>
              </w:rPr>
              <w:t xml:space="preserve">Scenario 3b: </w:t>
            </w:r>
            <w:r>
              <w:rPr>
                <w:rFonts w:ascii="Arial" w:hAnsi="Arial" w:cs="Arial"/>
                <w:iCs/>
                <w:lang w:eastAsia="zh-CN"/>
              </w:rPr>
              <w:t>MN has no direct forwarding</w:t>
            </w:r>
            <w:r>
              <w:rPr>
                <w:rFonts w:ascii="Arial" w:hAnsi="Arial" w:cs="Arial" w:hint="eastAsia"/>
                <w:iCs/>
                <w:lang w:eastAsia="zh-CN"/>
              </w:rPr>
              <w:t xml:space="preserve"> while </w:t>
            </w:r>
            <w:r>
              <w:rPr>
                <w:rFonts w:ascii="Arial" w:hAnsi="Arial" w:cs="Arial"/>
                <w:iCs/>
                <w:lang w:eastAsia="zh-CN"/>
              </w:rPr>
              <w:t>SN has direct forwarding</w:t>
            </w:r>
            <w:r>
              <w:rPr>
                <w:rFonts w:ascii="Arial" w:hAnsi="Arial" w:cs="Arial" w:hint="eastAsia"/>
                <w:iCs/>
                <w:lang w:eastAsia="zh-CN"/>
              </w:rPr>
              <w:t>. At the same time, flows/DRBs terminated in both MN node and SN node needs to do data forwarding.</w:t>
            </w:r>
          </w:p>
          <w:p w14:paraId="2B2AFA21" w14:textId="77777777" w:rsidR="00434934" w:rsidRDefault="00714DBB">
            <w:pPr>
              <w:rPr>
                <w:rFonts w:ascii="Arial" w:hAnsi="Arial" w:cs="Arial"/>
                <w:iCs/>
                <w:lang w:eastAsia="zh-CN"/>
              </w:rPr>
            </w:pPr>
            <w:r>
              <w:rPr>
                <w:rFonts w:ascii="Arial" w:hAnsi="Arial" w:cs="Arial" w:hint="eastAsia"/>
                <w:iCs/>
                <w:lang w:eastAsia="zh-CN"/>
              </w:rPr>
              <w:t xml:space="preserve">It is obvious that option 3a could support neither </w:t>
            </w:r>
            <w:r>
              <w:rPr>
                <w:rFonts w:ascii="Arial" w:hAnsi="Arial" w:cs="Arial"/>
                <w:iCs/>
                <w:lang w:eastAsia="zh-CN"/>
              </w:rPr>
              <w:t>scenario</w:t>
            </w:r>
            <w:r>
              <w:rPr>
                <w:rFonts w:ascii="Arial" w:hAnsi="Arial" w:cs="Arial" w:hint="eastAsia"/>
                <w:iCs/>
                <w:lang w:eastAsia="zh-CN"/>
              </w:rPr>
              <w:t xml:space="preserve"> 3a nor </w:t>
            </w:r>
            <w:r>
              <w:rPr>
                <w:rFonts w:ascii="Arial" w:hAnsi="Arial" w:cs="Arial"/>
                <w:iCs/>
                <w:lang w:eastAsia="zh-CN"/>
              </w:rPr>
              <w:t>scenario</w:t>
            </w:r>
            <w:r>
              <w:rPr>
                <w:rFonts w:ascii="Arial" w:hAnsi="Arial" w:cs="Arial" w:hint="eastAsia"/>
                <w:iCs/>
                <w:lang w:eastAsia="zh-CN"/>
              </w:rPr>
              <w:t xml:space="preserve"> 3b unless introduce extra impact to CN node. The </w:t>
            </w:r>
            <w:r>
              <w:rPr>
                <w:rFonts w:ascii="Arial" w:hAnsi="Arial" w:cs="Arial"/>
                <w:iCs/>
                <w:lang w:eastAsia="zh-CN"/>
              </w:rPr>
              <w:t>impact</w:t>
            </w:r>
            <w:r>
              <w:rPr>
                <w:rFonts w:ascii="Arial" w:hAnsi="Arial" w:cs="Arial" w:hint="eastAsia"/>
                <w:iCs/>
                <w:lang w:eastAsia="zh-CN"/>
              </w:rPr>
              <w:t xml:space="preserve"> to spec is significant. What</w:t>
            </w:r>
            <w:r>
              <w:rPr>
                <w:rFonts w:ascii="Arial" w:hAnsi="Arial" w:cs="Arial"/>
                <w:iCs/>
                <w:lang w:eastAsia="zh-CN"/>
              </w:rPr>
              <w:t>’</w:t>
            </w:r>
            <w:r>
              <w:rPr>
                <w:rFonts w:ascii="Arial" w:hAnsi="Arial" w:cs="Arial" w:hint="eastAsia"/>
                <w:iCs/>
                <w:lang w:eastAsia="zh-CN"/>
              </w:rPr>
              <w:t xml:space="preserve">s more, </w:t>
            </w:r>
            <w:bookmarkStart w:id="49" w:name="OLE_LINK5"/>
            <w:bookmarkStart w:id="50" w:name="OLE_LINK6"/>
            <w:r>
              <w:rPr>
                <w:rFonts w:ascii="Arial" w:hAnsi="Arial" w:cs="Arial" w:hint="eastAsia"/>
                <w:iCs/>
                <w:lang w:eastAsia="zh-CN"/>
              </w:rPr>
              <w:t xml:space="preserve">with current option 3a, if there is no indirect data forwarding path </w:t>
            </w:r>
            <w:r>
              <w:rPr>
                <w:rFonts w:ascii="Arial" w:hAnsi="Arial" w:cs="Arial"/>
                <w:iCs/>
                <w:lang w:eastAsia="zh-CN"/>
              </w:rPr>
              <w:t>available</w:t>
            </w:r>
            <w:r>
              <w:rPr>
                <w:rFonts w:ascii="Arial" w:hAnsi="Arial" w:cs="Arial" w:hint="eastAsia"/>
                <w:iCs/>
                <w:lang w:eastAsia="zh-CN"/>
              </w:rPr>
              <w:t xml:space="preserve"> in core network, data forwarding between source SN and target node could not be supported</w:t>
            </w:r>
            <w:bookmarkEnd w:id="49"/>
            <w:bookmarkEnd w:id="50"/>
            <w:r>
              <w:rPr>
                <w:rFonts w:ascii="Arial" w:hAnsi="Arial" w:cs="Arial" w:hint="eastAsia"/>
                <w:iCs/>
                <w:lang w:eastAsia="zh-CN"/>
              </w:rPr>
              <w:t xml:space="preserve"> in option 3a even there is direct path between source SN and target node.</w:t>
            </w:r>
          </w:p>
          <w:p w14:paraId="2ACA918A" w14:textId="77777777" w:rsidR="00434934" w:rsidRDefault="00714DBB">
            <w:pPr>
              <w:rPr>
                <w:rFonts w:ascii="Arial" w:hAnsi="Arial" w:cs="Arial"/>
                <w:iCs/>
                <w:lang w:eastAsia="zh-CN"/>
              </w:rPr>
            </w:pPr>
            <w:r>
              <w:rPr>
                <w:rFonts w:ascii="Arial" w:hAnsi="Arial" w:cs="Arial" w:hint="eastAsia"/>
                <w:iCs/>
                <w:lang w:eastAsia="zh-CN"/>
              </w:rPr>
              <w:t xml:space="preserve">Then for option 2a, obviously, in </w:t>
            </w:r>
            <w:r>
              <w:rPr>
                <w:rFonts w:ascii="Arial" w:hAnsi="Arial" w:cs="Arial"/>
                <w:iCs/>
                <w:lang w:eastAsia="zh-CN"/>
              </w:rPr>
              <w:t>scenario</w:t>
            </w:r>
            <w:r>
              <w:rPr>
                <w:rFonts w:ascii="Arial" w:hAnsi="Arial" w:cs="Arial" w:hint="eastAsia"/>
                <w:iCs/>
                <w:lang w:eastAsia="zh-CN"/>
              </w:rPr>
              <w:t xml:space="preserve"> 3a,it could support direct data forwarding between source SN and target node without any extra effort. In </w:t>
            </w:r>
            <w:r>
              <w:rPr>
                <w:rFonts w:ascii="Arial" w:hAnsi="Arial" w:cs="Arial"/>
                <w:iCs/>
                <w:lang w:eastAsia="zh-CN"/>
              </w:rPr>
              <w:t>scenario</w:t>
            </w:r>
            <w:r>
              <w:rPr>
                <w:rFonts w:ascii="Arial" w:hAnsi="Arial" w:cs="Arial" w:hint="eastAsia"/>
                <w:iCs/>
                <w:lang w:eastAsia="zh-CN"/>
              </w:rPr>
              <w:t xml:space="preserve"> 3b,if the source MN and source SN belong to the same vendor, it is still possible to support direct data </w:t>
            </w:r>
            <w:r>
              <w:rPr>
                <w:rFonts w:ascii="Arial" w:hAnsi="Arial" w:cs="Arial"/>
                <w:iCs/>
                <w:lang w:eastAsia="zh-CN"/>
              </w:rPr>
              <w:t>forwarding</w:t>
            </w:r>
            <w:r>
              <w:rPr>
                <w:rFonts w:ascii="Arial" w:hAnsi="Arial" w:cs="Arial" w:hint="eastAsia"/>
                <w:iCs/>
                <w:lang w:eastAsia="zh-CN"/>
              </w:rPr>
              <w:t xml:space="preserve"> between source MN and target node via implementation, i.e. MN could forwards the data to SN via </w:t>
            </w:r>
            <w:r>
              <w:rPr>
                <w:rFonts w:ascii="Arial" w:hAnsi="Arial" w:cs="Arial"/>
                <w:iCs/>
                <w:lang w:eastAsia="zh-CN"/>
              </w:rPr>
              <w:t>implementation</w:t>
            </w:r>
            <w:r>
              <w:rPr>
                <w:rFonts w:ascii="Arial" w:hAnsi="Arial" w:cs="Arial" w:hint="eastAsia"/>
                <w:iCs/>
                <w:lang w:eastAsia="zh-CN"/>
              </w:rPr>
              <w:t xml:space="preserve"> and then SN forward to the target node directly. However, if the source MN and </w:t>
            </w:r>
            <w:r>
              <w:rPr>
                <w:rFonts w:ascii="Arial" w:hAnsi="Arial" w:cs="Arial"/>
                <w:iCs/>
                <w:lang w:eastAsia="zh-CN"/>
              </w:rPr>
              <w:t>source</w:t>
            </w:r>
            <w:r>
              <w:rPr>
                <w:rFonts w:ascii="Arial" w:hAnsi="Arial" w:cs="Arial" w:hint="eastAsia"/>
                <w:iCs/>
                <w:lang w:eastAsia="zh-CN"/>
              </w:rPr>
              <w:t xml:space="preserve"> SN belong to different vendor, then </w:t>
            </w:r>
            <w:r>
              <w:rPr>
                <w:rFonts w:ascii="Arial" w:hAnsi="Arial" w:cs="Arial"/>
                <w:iCs/>
                <w:lang w:eastAsia="zh-CN"/>
              </w:rPr>
              <w:t>further</w:t>
            </w:r>
            <w:r>
              <w:rPr>
                <w:rFonts w:ascii="Arial" w:hAnsi="Arial" w:cs="Arial" w:hint="eastAsia"/>
                <w:iCs/>
                <w:lang w:eastAsia="zh-CN"/>
              </w:rPr>
              <w:t xml:space="preserve"> Xn impact on top of current option 2a is foreseen to support </w:t>
            </w:r>
            <w:r>
              <w:rPr>
                <w:rFonts w:ascii="Arial" w:hAnsi="Arial" w:cs="Arial"/>
                <w:iCs/>
                <w:lang w:eastAsia="zh-CN"/>
              </w:rPr>
              <w:t>scenario</w:t>
            </w:r>
            <w:r>
              <w:rPr>
                <w:rFonts w:ascii="Arial" w:hAnsi="Arial" w:cs="Arial" w:hint="eastAsia"/>
                <w:iCs/>
                <w:lang w:eastAsia="zh-CN"/>
              </w:rPr>
              <w:t xml:space="preserve"> 3b.It depends on the group whether </w:t>
            </w:r>
            <w:r>
              <w:rPr>
                <w:rFonts w:ascii="Arial" w:hAnsi="Arial" w:cs="Arial"/>
                <w:iCs/>
                <w:lang w:eastAsia="zh-CN"/>
              </w:rPr>
              <w:t>further</w:t>
            </w:r>
            <w:r>
              <w:rPr>
                <w:rFonts w:ascii="Arial" w:hAnsi="Arial" w:cs="Arial" w:hint="eastAsia"/>
                <w:iCs/>
                <w:lang w:eastAsia="zh-CN"/>
              </w:rPr>
              <w:t xml:space="preserve"> enhancement on option 2a is acceptable.</w:t>
            </w:r>
          </w:p>
          <w:p w14:paraId="383E34E6" w14:textId="77777777" w:rsidR="00434934" w:rsidRDefault="00714DBB">
            <w:pPr>
              <w:rPr>
                <w:rFonts w:ascii="Arial" w:hAnsi="Arial" w:cs="Arial"/>
                <w:iCs/>
                <w:lang w:eastAsia="zh-CN"/>
              </w:rPr>
            </w:pPr>
            <w:r>
              <w:rPr>
                <w:rFonts w:ascii="Arial" w:hAnsi="Arial" w:cs="Arial" w:hint="eastAsia"/>
                <w:iCs/>
                <w:lang w:eastAsia="zh-CN"/>
              </w:rPr>
              <w:t xml:space="preserve">In summary, the current option 2a could support </w:t>
            </w:r>
            <w:r>
              <w:rPr>
                <w:rFonts w:ascii="Arial" w:hAnsi="Arial" w:cs="Arial"/>
                <w:iCs/>
                <w:lang w:eastAsia="zh-CN"/>
              </w:rPr>
              <w:t>scenario</w:t>
            </w:r>
            <w:r>
              <w:rPr>
                <w:rFonts w:ascii="Arial" w:hAnsi="Arial" w:cs="Arial" w:hint="eastAsia"/>
                <w:iCs/>
                <w:lang w:eastAsia="zh-CN"/>
              </w:rPr>
              <w:t xml:space="preserve"> 1,2,3a in all cases and also </w:t>
            </w:r>
            <w:r>
              <w:rPr>
                <w:rFonts w:ascii="Arial" w:hAnsi="Arial" w:cs="Arial"/>
                <w:iCs/>
                <w:lang w:eastAsia="zh-CN"/>
              </w:rPr>
              <w:t>scenario</w:t>
            </w:r>
            <w:r>
              <w:rPr>
                <w:rFonts w:ascii="Arial" w:hAnsi="Arial" w:cs="Arial" w:hint="eastAsia"/>
                <w:iCs/>
                <w:lang w:eastAsia="zh-CN"/>
              </w:rPr>
              <w:t xml:space="preserve"> 3b by implementation. On the other hand, current option 3a could only support </w:t>
            </w:r>
            <w:r>
              <w:rPr>
                <w:rFonts w:ascii="Arial" w:hAnsi="Arial" w:cs="Arial"/>
                <w:iCs/>
                <w:lang w:eastAsia="zh-CN"/>
              </w:rPr>
              <w:t>scenario</w:t>
            </w:r>
            <w:r>
              <w:rPr>
                <w:rFonts w:ascii="Arial" w:hAnsi="Arial" w:cs="Arial" w:hint="eastAsia"/>
                <w:iCs/>
                <w:lang w:eastAsia="zh-CN"/>
              </w:rPr>
              <w:t xml:space="preserve"> 1 and 2.</w:t>
            </w:r>
          </w:p>
          <w:p w14:paraId="45802642" w14:textId="77777777" w:rsidR="00434934" w:rsidRDefault="00714DBB">
            <w:pPr>
              <w:rPr>
                <w:rFonts w:ascii="Arial" w:hAnsi="Arial" w:cs="Arial"/>
                <w:iCs/>
                <w:lang w:eastAsia="zh-CN"/>
              </w:rPr>
            </w:pPr>
            <w:r>
              <w:rPr>
                <w:rFonts w:ascii="Arial" w:hAnsi="Arial" w:cs="Arial" w:hint="eastAsia"/>
                <w:iCs/>
                <w:lang w:eastAsia="zh-CN"/>
              </w:rPr>
              <w:t xml:space="preserve">With that,we </w:t>
            </w:r>
            <w:r>
              <w:rPr>
                <w:rFonts w:ascii="Arial" w:hAnsi="Arial" w:cs="Arial"/>
                <w:iCs/>
                <w:lang w:eastAsia="zh-CN"/>
              </w:rPr>
              <w:t>propose</w:t>
            </w:r>
            <w:r>
              <w:rPr>
                <w:rFonts w:ascii="Arial" w:hAnsi="Arial" w:cs="Arial" w:hint="eastAsia"/>
                <w:iCs/>
                <w:lang w:eastAsia="zh-CN"/>
              </w:rPr>
              <w:t xml:space="preserve"> to adopt option 2a which applied to all scenarios.</w:t>
            </w:r>
          </w:p>
        </w:tc>
      </w:tr>
      <w:tr w:rsidR="00434934" w14:paraId="3156B11E" w14:textId="77777777">
        <w:tc>
          <w:tcPr>
            <w:tcW w:w="2235" w:type="dxa"/>
          </w:tcPr>
          <w:p w14:paraId="5AB57C42" w14:textId="77777777" w:rsidR="00434934" w:rsidRDefault="00714DBB">
            <w:pPr>
              <w:rPr>
                <w:rFonts w:ascii="Arial" w:hAnsi="Arial" w:cs="Arial"/>
                <w:lang w:eastAsia="zh-CN"/>
              </w:rPr>
            </w:pPr>
            <w:r>
              <w:rPr>
                <w:rFonts w:ascii="Arial" w:hAnsi="Arial" w:cs="Arial"/>
                <w:lang w:eastAsia="zh-CN"/>
              </w:rPr>
              <w:t>Nokia</w:t>
            </w:r>
          </w:p>
        </w:tc>
        <w:tc>
          <w:tcPr>
            <w:tcW w:w="7196" w:type="dxa"/>
          </w:tcPr>
          <w:p w14:paraId="7F6CE59C" w14:textId="77777777" w:rsidR="00434934" w:rsidRDefault="00714DBB">
            <w:pPr>
              <w:rPr>
                <w:rFonts w:ascii="Arial" w:hAnsi="Arial" w:cs="Arial"/>
                <w:lang w:eastAsia="zh-CN"/>
              </w:rPr>
            </w:pPr>
            <w:r>
              <w:rPr>
                <w:rFonts w:ascii="Arial" w:hAnsi="Arial" w:cs="Arial"/>
                <w:lang w:eastAsia="zh-CN"/>
              </w:rPr>
              <w:t xml:space="preserve">Neutral, either solution is technically feasible. </w:t>
            </w:r>
          </w:p>
          <w:p w14:paraId="0FB1989F" w14:textId="77777777" w:rsidR="00434934" w:rsidRDefault="00714DBB">
            <w:pPr>
              <w:rPr>
                <w:rFonts w:ascii="Arial" w:hAnsi="Arial" w:cs="Arial"/>
                <w:lang w:eastAsia="zh-CN"/>
              </w:rPr>
            </w:pPr>
            <w:r>
              <w:rPr>
                <w:rFonts w:ascii="Arial" w:hAnsi="Arial" w:cs="Arial"/>
                <w:lang w:eastAsia="zh-CN"/>
              </w:rPr>
              <w:t>One may note that querying SN before a HO was challenged in other discussions (e.g. in the one on SCG UHI) as delaying the HO. We don’t think it is a problem though, especially that such querying is simple.</w:t>
            </w:r>
          </w:p>
          <w:p w14:paraId="2B38C47C" w14:textId="77777777" w:rsidR="00434934" w:rsidRDefault="00714DBB">
            <w:pPr>
              <w:rPr>
                <w:ins w:id="51" w:author="CATT" w:date="2022-02-23T10:05:00Z"/>
                <w:rFonts w:ascii="Arial" w:hAnsi="Arial" w:cs="Arial"/>
                <w:lang w:eastAsia="zh-CN"/>
              </w:rPr>
            </w:pPr>
            <w:ins w:id="52" w:author="CATT" w:date="2022-02-23T10:05:00Z">
              <w:r>
                <w:rPr>
                  <w:rFonts w:ascii="Arial" w:hAnsi="Arial" w:cs="Arial" w:hint="eastAsia"/>
                  <w:lang w:eastAsia="zh-CN"/>
                </w:rPr>
                <w:lastRenderedPageBreak/>
                <w:t xml:space="preserve">[CATT]:As we stated in previous discussion, the query on direct data forwarding </w:t>
              </w:r>
              <w:r>
                <w:rPr>
                  <w:rFonts w:ascii="Arial" w:hAnsi="Arial" w:cs="Arial"/>
                  <w:lang w:eastAsia="zh-CN"/>
                </w:rPr>
                <w:t>availability</w:t>
              </w:r>
              <w:r>
                <w:rPr>
                  <w:rFonts w:ascii="Arial" w:hAnsi="Arial" w:cs="Arial" w:hint="eastAsia"/>
                  <w:lang w:eastAsia="zh-CN"/>
                </w:rPr>
                <w:t xml:space="preserve"> </w:t>
              </w:r>
            </w:ins>
            <w:ins w:id="53" w:author="CATT" w:date="2022-02-23T10:06:00Z">
              <w:r>
                <w:rPr>
                  <w:rFonts w:ascii="Arial" w:hAnsi="Arial" w:cs="Arial" w:hint="eastAsia"/>
                  <w:lang w:eastAsia="zh-CN"/>
                </w:rPr>
                <w:t>is</w:t>
              </w:r>
            </w:ins>
            <w:ins w:id="54" w:author="CATT" w:date="2022-02-23T10:05:00Z">
              <w:r>
                <w:rPr>
                  <w:rFonts w:ascii="Arial" w:hAnsi="Arial" w:cs="Arial" w:hint="eastAsia"/>
                  <w:lang w:eastAsia="zh-CN"/>
                </w:rPr>
                <w:t xml:space="preserve"> </w:t>
              </w:r>
              <w:r>
                <w:rPr>
                  <w:rFonts w:ascii="Arial" w:hAnsi="Arial" w:cs="Arial"/>
                  <w:lang w:eastAsia="zh-CN"/>
                </w:rPr>
                <w:t>completely</w:t>
              </w:r>
              <w:r>
                <w:rPr>
                  <w:rFonts w:ascii="Arial" w:hAnsi="Arial" w:cs="Arial" w:hint="eastAsia"/>
                  <w:lang w:eastAsia="zh-CN"/>
                </w:rPr>
                <w:t xml:space="preserve"> </w:t>
              </w:r>
              <w:r>
                <w:rPr>
                  <w:rFonts w:ascii="Arial" w:hAnsi="Arial" w:cs="Arial"/>
                  <w:lang w:eastAsia="zh-CN"/>
                </w:rPr>
                <w:t>different</w:t>
              </w:r>
              <w:r>
                <w:rPr>
                  <w:rFonts w:ascii="Arial" w:hAnsi="Arial" w:cs="Arial" w:hint="eastAsia"/>
                  <w:lang w:eastAsia="zh-CN"/>
                </w:rPr>
                <w:t xml:space="preserve"> with query of SN UHI.</w:t>
              </w:r>
            </w:ins>
          </w:p>
          <w:p w14:paraId="3BD68FC8" w14:textId="77777777" w:rsidR="00434934" w:rsidRDefault="00714DBB">
            <w:pPr>
              <w:rPr>
                <w:rFonts w:ascii="Arial" w:hAnsi="Arial" w:cs="Arial"/>
                <w:lang w:eastAsia="zh-CN"/>
              </w:rPr>
            </w:pPr>
            <w:ins w:id="55" w:author="CATT" w:date="2022-02-23T10:05:00Z">
              <w:r>
                <w:rPr>
                  <w:rFonts w:ascii="Arial" w:hAnsi="Arial" w:cs="Arial"/>
                  <w:lang w:eastAsia="zh-CN"/>
                </w:rPr>
                <w:t>For</w:t>
              </w:r>
              <w:r>
                <w:rPr>
                  <w:rFonts w:ascii="Arial" w:hAnsi="Arial" w:cs="Arial" w:hint="eastAsia"/>
                  <w:lang w:eastAsia="zh-CN"/>
                </w:rPr>
                <w:t xml:space="preserve"> query of direct data forwarding </w:t>
              </w:r>
              <w:r>
                <w:rPr>
                  <w:rFonts w:ascii="Arial" w:hAnsi="Arial" w:cs="Arial"/>
                  <w:lang w:eastAsia="zh-CN"/>
                </w:rPr>
                <w:t>availability</w:t>
              </w:r>
              <w:r>
                <w:rPr>
                  <w:rFonts w:ascii="Arial" w:hAnsi="Arial" w:cs="Arial" w:hint="eastAsia"/>
                  <w:lang w:eastAsia="zh-CN"/>
                </w:rPr>
                <w:t xml:space="preserve">, it could be implemented after HANDOVER REQUIRED message is sent which would not delay the Ho procedure. </w:t>
              </w:r>
            </w:ins>
            <w:ins w:id="56" w:author="CATT" w:date="2022-02-23T10:06:00Z">
              <w:r>
                <w:rPr>
                  <w:rFonts w:ascii="Arial" w:hAnsi="Arial" w:cs="Arial" w:hint="eastAsia"/>
                  <w:lang w:eastAsia="zh-CN"/>
                </w:rPr>
                <w:t>While the query of SN UHI</w:t>
              </w:r>
            </w:ins>
            <w:ins w:id="57" w:author="CATT" w:date="2022-02-23T10:07:00Z">
              <w:r>
                <w:rPr>
                  <w:rFonts w:ascii="Arial" w:hAnsi="Arial" w:cs="Arial" w:hint="eastAsia"/>
                  <w:lang w:eastAsia="zh-CN"/>
                </w:rPr>
                <w:t xml:space="preserve"> has to be done before the HO which may delay the HO procedure.</w:t>
              </w:r>
            </w:ins>
            <w:ins w:id="58" w:author="CATT" w:date="2022-02-23T10:05:00Z">
              <w:r>
                <w:rPr>
                  <w:rFonts w:ascii="Arial" w:hAnsi="Arial" w:cs="Arial" w:hint="eastAsia"/>
                  <w:lang w:eastAsia="zh-CN"/>
                </w:rPr>
                <w:t xml:space="preserve">The figure 1 above already provide the </w:t>
              </w:r>
              <w:r>
                <w:rPr>
                  <w:rFonts w:ascii="Arial" w:hAnsi="Arial" w:cs="Arial"/>
                  <w:lang w:eastAsia="zh-CN"/>
                </w:rPr>
                <w:t>signaling</w:t>
              </w:r>
              <w:r>
                <w:rPr>
                  <w:rFonts w:ascii="Arial" w:hAnsi="Arial" w:cs="Arial" w:hint="eastAsia"/>
                  <w:lang w:eastAsia="zh-CN"/>
                </w:rPr>
                <w:t xml:space="preserve"> flow for </w:t>
              </w:r>
            </w:ins>
            <w:ins w:id="59" w:author="CATT" w:date="2022-02-23T10:07:00Z">
              <w:r>
                <w:rPr>
                  <w:rFonts w:ascii="Arial" w:hAnsi="Arial" w:cs="Arial" w:hint="eastAsia"/>
                  <w:lang w:eastAsia="zh-CN"/>
                </w:rPr>
                <w:t>option 2a</w:t>
              </w:r>
            </w:ins>
            <w:ins w:id="60" w:author="CATT" w:date="2022-02-23T10:05:00Z">
              <w:r>
                <w:rPr>
                  <w:rFonts w:ascii="Arial" w:hAnsi="Arial" w:cs="Arial" w:hint="eastAsia"/>
                  <w:lang w:eastAsia="zh-CN"/>
                </w:rPr>
                <w:t>.</w:t>
              </w:r>
            </w:ins>
          </w:p>
        </w:tc>
      </w:tr>
      <w:tr w:rsidR="00434934" w14:paraId="53B2F849" w14:textId="77777777">
        <w:tc>
          <w:tcPr>
            <w:tcW w:w="2235" w:type="dxa"/>
          </w:tcPr>
          <w:p w14:paraId="65D58DFC" w14:textId="77777777" w:rsidR="00434934" w:rsidRDefault="00714DBB">
            <w:pPr>
              <w:rPr>
                <w:rFonts w:ascii="Arial" w:hAnsi="Arial" w:cs="Arial"/>
              </w:rPr>
            </w:pPr>
            <w:r>
              <w:rPr>
                <w:rFonts w:ascii="Arial" w:hAnsi="Arial" w:cs="Arial"/>
              </w:rPr>
              <w:lastRenderedPageBreak/>
              <w:t>Huawei</w:t>
            </w:r>
          </w:p>
        </w:tc>
        <w:tc>
          <w:tcPr>
            <w:tcW w:w="7196" w:type="dxa"/>
          </w:tcPr>
          <w:p w14:paraId="4CB4DE54" w14:textId="77777777" w:rsidR="00434934" w:rsidRDefault="00714DBB">
            <w:pPr>
              <w:rPr>
                <w:rFonts w:ascii="Arial" w:hAnsi="Arial" w:cs="Arial"/>
              </w:rPr>
            </w:pPr>
            <w:r>
              <w:rPr>
                <w:rFonts w:ascii="Arial" w:hAnsi="Arial" w:cs="Arial"/>
              </w:rPr>
              <w:t xml:space="preserve">Option 3a. Same view as Samsung. </w:t>
            </w:r>
          </w:p>
          <w:p w14:paraId="51C217ED" w14:textId="77777777" w:rsidR="00434934" w:rsidRDefault="00714DBB">
            <w:pPr>
              <w:rPr>
                <w:ins w:id="61" w:author="CATT" w:date="2022-02-23T18:26:00Z"/>
                <w:rFonts w:ascii="Arial" w:hAnsi="Arial" w:cs="Arial"/>
                <w:lang w:eastAsia="zh-CN"/>
              </w:rPr>
            </w:pPr>
            <w:r>
              <w:rPr>
                <w:rFonts w:ascii="Arial" w:hAnsi="Arial" w:cs="Arial"/>
              </w:rPr>
              <w:t>But for option 2, as CATT further explained about the procedure, it seems to us this is new sequence flow. We would rather to stick to the legacy sequence flow (before the handover procedure to query the SN configuration for delta configuration if any need).</w:t>
            </w:r>
          </w:p>
          <w:p w14:paraId="1E1CD004" w14:textId="77777777" w:rsidR="00434934" w:rsidRDefault="00714DBB">
            <w:pPr>
              <w:rPr>
                <w:ins w:id="62" w:author="CATT" w:date="2022-02-23T18:28:00Z"/>
                <w:rFonts w:ascii="Arial" w:hAnsi="Arial" w:cs="Arial"/>
                <w:lang w:eastAsia="zh-CN"/>
              </w:rPr>
            </w:pPr>
            <w:ins w:id="63" w:author="CATT" w:date="2022-02-23T18:26:00Z">
              <w:r>
                <w:rPr>
                  <w:rFonts w:ascii="Arial" w:hAnsi="Arial" w:cs="Arial" w:hint="eastAsia"/>
                  <w:lang w:eastAsia="zh-CN"/>
                </w:rPr>
                <w:t>[CATT]:I could not quite understand the comments here.Of course,i</w:t>
              </w:r>
            </w:ins>
            <w:ins w:id="64" w:author="CATT" w:date="2022-02-23T18:27:00Z">
              <w:r>
                <w:rPr>
                  <w:rFonts w:ascii="Arial" w:hAnsi="Arial" w:cs="Arial" w:hint="eastAsia"/>
                  <w:lang w:eastAsia="zh-CN"/>
                </w:rPr>
                <w:t xml:space="preserve">f delta </w:t>
              </w:r>
              <w:r>
                <w:rPr>
                  <w:rFonts w:ascii="Arial" w:hAnsi="Arial" w:cs="Arial"/>
                  <w:lang w:eastAsia="zh-CN"/>
                </w:rPr>
                <w:t>configuration</w:t>
              </w:r>
              <w:r>
                <w:rPr>
                  <w:rFonts w:ascii="Arial" w:hAnsi="Arial" w:cs="Arial" w:hint="eastAsia"/>
                  <w:lang w:eastAsia="zh-CN"/>
                </w:rPr>
                <w:t xml:space="preserve"> is needed,it is natural to query the SN </w:t>
              </w:r>
              <w:r>
                <w:rPr>
                  <w:rFonts w:ascii="Arial" w:hAnsi="Arial" w:cs="Arial"/>
                  <w:lang w:eastAsia="zh-CN"/>
                </w:rPr>
                <w:t>configuration</w:t>
              </w:r>
              <w:r>
                <w:rPr>
                  <w:rFonts w:ascii="Arial" w:hAnsi="Arial" w:cs="Arial" w:hint="eastAsia"/>
                  <w:lang w:eastAsia="zh-CN"/>
                </w:rPr>
                <w:t xml:space="preserve"> before </w:t>
              </w:r>
              <w:r>
                <w:rPr>
                  <w:rFonts w:ascii="Arial" w:hAnsi="Arial" w:cs="Arial"/>
                  <w:lang w:eastAsia="zh-CN"/>
                </w:rPr>
                <w:t>handover</w:t>
              </w:r>
              <w:r>
                <w:rPr>
                  <w:rFonts w:ascii="Arial" w:hAnsi="Arial" w:cs="Arial" w:hint="eastAsia"/>
                  <w:lang w:eastAsia="zh-CN"/>
                </w:rPr>
                <w:t xml:space="preserve">.In this case,there is no extra efforts to query the </w:t>
              </w:r>
              <w:r>
                <w:rPr>
                  <w:rFonts w:ascii="Arial" w:hAnsi="Arial" w:cs="Arial"/>
                  <w:lang w:eastAsia="zh-CN"/>
                </w:rPr>
                <w:t>information</w:t>
              </w:r>
              <w:r>
                <w:rPr>
                  <w:rFonts w:ascii="Arial" w:hAnsi="Arial" w:cs="Arial" w:hint="eastAsia"/>
                  <w:lang w:eastAsia="zh-CN"/>
                </w:rPr>
                <w:t xml:space="preserve"> on direct </w:t>
              </w:r>
            </w:ins>
            <w:ins w:id="65" w:author="CATT" w:date="2022-02-23T18:28:00Z">
              <w:r>
                <w:rPr>
                  <w:rFonts w:ascii="Arial" w:hAnsi="Arial" w:cs="Arial" w:hint="eastAsia"/>
                  <w:lang w:eastAsia="zh-CN"/>
                </w:rPr>
                <w:t xml:space="preserve">data forwarding </w:t>
              </w:r>
              <w:r>
                <w:rPr>
                  <w:rFonts w:ascii="Arial" w:hAnsi="Arial" w:cs="Arial"/>
                  <w:lang w:eastAsia="zh-CN"/>
                </w:rPr>
                <w:t>availability</w:t>
              </w:r>
              <w:r>
                <w:rPr>
                  <w:rFonts w:ascii="Arial" w:hAnsi="Arial" w:cs="Arial" w:hint="eastAsia"/>
                  <w:lang w:eastAsia="zh-CN"/>
                </w:rPr>
                <w:t>.</w:t>
              </w:r>
            </w:ins>
          </w:p>
          <w:p w14:paraId="5264F907" w14:textId="77777777" w:rsidR="00434934" w:rsidRDefault="00714DBB">
            <w:pPr>
              <w:rPr>
                <w:ins w:id="66" w:author="CATT" w:date="2022-02-23T18:30:00Z"/>
                <w:rFonts w:ascii="Arial" w:hAnsi="Arial" w:cs="Arial"/>
                <w:lang w:eastAsia="zh-CN"/>
              </w:rPr>
            </w:pPr>
            <w:ins w:id="67" w:author="CATT" w:date="2022-02-23T18:28:00Z">
              <w:r>
                <w:rPr>
                  <w:rFonts w:ascii="Arial" w:hAnsi="Arial" w:cs="Arial" w:hint="eastAsia"/>
                  <w:lang w:eastAsia="zh-CN"/>
                </w:rPr>
                <w:t xml:space="preserve">The </w:t>
              </w:r>
              <w:r>
                <w:rPr>
                  <w:rFonts w:ascii="Arial" w:hAnsi="Arial" w:cs="Arial"/>
                  <w:lang w:eastAsia="zh-CN"/>
                </w:rPr>
                <w:t>signaling</w:t>
              </w:r>
              <w:r>
                <w:rPr>
                  <w:rFonts w:ascii="Arial" w:hAnsi="Arial" w:cs="Arial" w:hint="eastAsia"/>
                  <w:lang w:eastAsia="zh-CN"/>
                </w:rPr>
                <w:t xml:space="preserve"> flow here is </w:t>
              </w:r>
              <w:r>
                <w:rPr>
                  <w:rFonts w:ascii="Arial" w:hAnsi="Arial" w:cs="Arial"/>
                  <w:lang w:eastAsia="zh-CN"/>
                </w:rPr>
                <w:t>that</w:t>
              </w:r>
              <w:r>
                <w:rPr>
                  <w:rFonts w:ascii="Arial" w:hAnsi="Arial" w:cs="Arial" w:hint="eastAsia"/>
                  <w:lang w:eastAsia="zh-CN"/>
                </w:rPr>
                <w:t xml:space="preserve"> in case delta </w:t>
              </w:r>
              <w:r>
                <w:rPr>
                  <w:rFonts w:ascii="Arial" w:hAnsi="Arial" w:cs="Arial"/>
                  <w:lang w:eastAsia="zh-CN"/>
                </w:rPr>
                <w:t>configuration</w:t>
              </w:r>
              <w:r>
                <w:rPr>
                  <w:rFonts w:ascii="Arial" w:hAnsi="Arial" w:cs="Arial" w:hint="eastAsia"/>
                  <w:lang w:eastAsia="zh-CN"/>
                </w:rPr>
                <w:t xml:space="preserve"> is not needed,the query </w:t>
              </w:r>
              <w:r>
                <w:rPr>
                  <w:rFonts w:ascii="Arial" w:hAnsi="Arial" w:cs="Arial"/>
                  <w:lang w:eastAsia="zh-CN"/>
                </w:rPr>
                <w:t>procedure</w:t>
              </w:r>
              <w:r>
                <w:rPr>
                  <w:rFonts w:ascii="Arial" w:hAnsi="Arial" w:cs="Arial" w:hint="eastAsia"/>
                  <w:lang w:eastAsia="zh-CN"/>
                </w:rPr>
                <w:t xml:space="preserve"> on direct data </w:t>
              </w:r>
              <w:r>
                <w:rPr>
                  <w:rFonts w:ascii="Arial" w:hAnsi="Arial" w:cs="Arial"/>
                  <w:lang w:eastAsia="zh-CN"/>
                </w:rPr>
                <w:t>forwarding</w:t>
              </w:r>
              <w:r>
                <w:rPr>
                  <w:rFonts w:ascii="Arial" w:hAnsi="Arial" w:cs="Arial" w:hint="eastAsia"/>
                  <w:lang w:eastAsia="zh-CN"/>
                </w:rPr>
                <w:t xml:space="preserve"> </w:t>
              </w:r>
            </w:ins>
            <w:ins w:id="68" w:author="CATT" w:date="2022-02-23T18:29:00Z">
              <w:r>
                <w:rPr>
                  <w:rFonts w:ascii="Arial" w:hAnsi="Arial" w:cs="Arial"/>
                  <w:lang w:eastAsia="zh-CN"/>
                </w:rPr>
                <w:t>availability</w:t>
              </w:r>
              <w:r>
                <w:rPr>
                  <w:rFonts w:ascii="Arial" w:hAnsi="Arial" w:cs="Arial" w:hint="eastAsia"/>
                  <w:lang w:eastAsia="zh-CN"/>
                </w:rPr>
                <w:t xml:space="preserve"> could be initiated after </w:t>
              </w:r>
              <w:r>
                <w:rPr>
                  <w:rFonts w:ascii="Arial" w:hAnsi="Arial" w:cs="Arial"/>
                  <w:lang w:eastAsia="zh-CN"/>
                </w:rPr>
                <w:t>handover</w:t>
              </w:r>
              <w:r>
                <w:rPr>
                  <w:rFonts w:ascii="Arial" w:hAnsi="Arial" w:cs="Arial" w:hint="eastAsia"/>
                  <w:lang w:eastAsia="zh-CN"/>
                </w:rPr>
                <w:t xml:space="preserve"> procedure since this </w:t>
              </w:r>
              <w:r>
                <w:rPr>
                  <w:rFonts w:ascii="Arial" w:hAnsi="Arial" w:cs="Arial"/>
                  <w:lang w:eastAsia="zh-CN"/>
                </w:rPr>
                <w:t>information</w:t>
              </w:r>
              <w:r>
                <w:rPr>
                  <w:rFonts w:ascii="Arial" w:hAnsi="Arial" w:cs="Arial" w:hint="eastAsia"/>
                  <w:lang w:eastAsia="zh-CN"/>
                </w:rPr>
                <w:t xml:space="preserve"> is used only </w:t>
              </w:r>
            </w:ins>
            <w:ins w:id="69" w:author="CATT" w:date="2022-02-23T18:30:00Z">
              <w:r>
                <w:rPr>
                  <w:rFonts w:ascii="Arial" w:hAnsi="Arial" w:cs="Arial" w:hint="eastAsia"/>
                  <w:lang w:eastAsia="zh-CN"/>
                </w:rPr>
                <w:t>after</w:t>
              </w:r>
            </w:ins>
            <w:ins w:id="70" w:author="CATT" w:date="2022-02-23T18:29:00Z">
              <w:r>
                <w:rPr>
                  <w:rFonts w:ascii="Arial" w:hAnsi="Arial" w:cs="Arial" w:hint="eastAsia"/>
                  <w:lang w:eastAsia="zh-CN"/>
                </w:rPr>
                <w:t xml:space="preserve"> the source M</w:t>
              </w:r>
            </w:ins>
            <w:ins w:id="71" w:author="CATT" w:date="2022-02-23T18:30:00Z">
              <w:r>
                <w:rPr>
                  <w:rFonts w:ascii="Arial" w:hAnsi="Arial" w:cs="Arial" w:hint="eastAsia"/>
                  <w:lang w:eastAsia="zh-CN"/>
                </w:rPr>
                <w:t>N</w:t>
              </w:r>
            </w:ins>
            <w:ins w:id="72" w:author="CATT" w:date="2022-02-23T18:29:00Z">
              <w:r>
                <w:rPr>
                  <w:rFonts w:ascii="Arial" w:hAnsi="Arial" w:cs="Arial" w:hint="eastAsia"/>
                  <w:lang w:eastAsia="zh-CN"/>
                </w:rPr>
                <w:t xml:space="preserve"> </w:t>
              </w:r>
              <w:r>
                <w:rPr>
                  <w:rFonts w:ascii="Arial" w:hAnsi="Arial" w:cs="Arial"/>
                  <w:lang w:eastAsia="zh-CN"/>
                </w:rPr>
                <w:t>receive</w:t>
              </w:r>
            </w:ins>
            <w:ins w:id="73" w:author="CATT" w:date="2022-02-23T18:30:00Z">
              <w:r>
                <w:rPr>
                  <w:rFonts w:ascii="Arial" w:hAnsi="Arial" w:cs="Arial" w:hint="eastAsia"/>
                  <w:lang w:eastAsia="zh-CN"/>
                </w:rPr>
                <w:t>s</w:t>
              </w:r>
            </w:ins>
            <w:ins w:id="74" w:author="CATT" w:date="2022-02-23T18:29:00Z">
              <w:r>
                <w:rPr>
                  <w:rFonts w:ascii="Arial" w:hAnsi="Arial" w:cs="Arial" w:hint="eastAsia"/>
                  <w:lang w:eastAsia="zh-CN"/>
                </w:rPr>
                <w:t xml:space="preserve"> handover command message</w:t>
              </w:r>
            </w:ins>
            <w:ins w:id="75" w:author="CATT" w:date="2022-02-23T18:30:00Z">
              <w:r>
                <w:rPr>
                  <w:rFonts w:ascii="Arial" w:hAnsi="Arial" w:cs="Arial" w:hint="eastAsia"/>
                  <w:lang w:eastAsia="zh-CN"/>
                </w:rPr>
                <w:t>.</w:t>
              </w:r>
            </w:ins>
          </w:p>
          <w:p w14:paraId="06B257A4" w14:textId="77777777" w:rsidR="00434934" w:rsidRDefault="00714DBB">
            <w:pPr>
              <w:rPr>
                <w:rFonts w:ascii="Arial" w:hAnsi="Arial" w:cs="Arial"/>
                <w:lang w:eastAsia="zh-CN"/>
              </w:rPr>
            </w:pPr>
            <w:ins w:id="76" w:author="CATT" w:date="2022-02-23T18:30:00Z">
              <w:r>
                <w:rPr>
                  <w:rFonts w:ascii="Arial" w:hAnsi="Arial" w:cs="Arial" w:hint="eastAsia"/>
                  <w:lang w:eastAsia="zh-CN"/>
                </w:rPr>
                <w:t>And note the above sta</w:t>
              </w:r>
            </w:ins>
            <w:ins w:id="77" w:author="CATT" w:date="2022-02-23T18:31:00Z">
              <w:r>
                <w:rPr>
                  <w:rFonts w:ascii="Arial" w:hAnsi="Arial" w:cs="Arial" w:hint="eastAsia"/>
                  <w:lang w:eastAsia="zh-CN"/>
                </w:rPr>
                <w:t>tement only applied to EN-DC to SA handover.For MR-DC to SA handover,since anyway the source MN needs to query the data forwarding proposal on SN termincated flows/DRB,</w:t>
              </w:r>
            </w:ins>
            <w:ins w:id="78" w:author="CATT" w:date="2022-02-23T18:32:00Z">
              <w:r>
                <w:rPr>
                  <w:rFonts w:ascii="Arial" w:hAnsi="Arial" w:cs="Arial" w:hint="eastAsia"/>
                  <w:lang w:eastAsia="zh-CN"/>
                </w:rPr>
                <w:t xml:space="preserve">query of direct data forwarding </w:t>
              </w:r>
              <w:r>
                <w:rPr>
                  <w:rFonts w:ascii="Arial" w:hAnsi="Arial" w:cs="Arial"/>
                  <w:lang w:eastAsia="zh-CN"/>
                </w:rPr>
                <w:t>availability</w:t>
              </w:r>
              <w:r>
                <w:rPr>
                  <w:rFonts w:ascii="Arial" w:hAnsi="Arial" w:cs="Arial" w:hint="eastAsia"/>
                  <w:lang w:eastAsia="zh-CN"/>
                </w:rPr>
                <w:t xml:space="preserve"> could be realized via the same message.</w:t>
              </w:r>
            </w:ins>
            <w:del w:id="79" w:author="CATT" w:date="2022-02-23T18:30:00Z">
              <w:r>
                <w:rPr>
                  <w:rFonts w:ascii="Arial" w:hAnsi="Arial" w:cs="Arial"/>
                </w:rPr>
                <w:delText xml:space="preserve"> </w:delText>
              </w:r>
            </w:del>
          </w:p>
          <w:p w14:paraId="02D8D6BE" w14:textId="77777777" w:rsidR="00434934" w:rsidRDefault="00714DBB">
            <w:pPr>
              <w:rPr>
                <w:rFonts w:ascii="Arial" w:hAnsi="Arial" w:cs="Arial"/>
                <w:lang w:eastAsia="zh-CN"/>
              </w:rPr>
            </w:pPr>
            <w:r>
              <w:rPr>
                <w:rFonts w:ascii="Arial" w:hAnsi="Arial" w:cs="Arial"/>
              </w:rPr>
              <w:t>About the potential way forward, see our answer to next question.</w:t>
            </w:r>
          </w:p>
        </w:tc>
      </w:tr>
      <w:tr w:rsidR="00434934" w14:paraId="1F39528B" w14:textId="77777777">
        <w:tc>
          <w:tcPr>
            <w:tcW w:w="2235" w:type="dxa"/>
          </w:tcPr>
          <w:p w14:paraId="13EBEA62" w14:textId="77777777" w:rsidR="00434934" w:rsidRDefault="00714DBB">
            <w:pPr>
              <w:rPr>
                <w:rFonts w:ascii="Arial" w:hAnsi="Arial" w:cs="Arial"/>
                <w:lang w:eastAsia="zh-CN"/>
              </w:rPr>
            </w:pPr>
            <w:r>
              <w:rPr>
                <w:rFonts w:ascii="Arial" w:hAnsi="Arial" w:cs="Arial"/>
                <w:lang w:eastAsia="zh-CN"/>
              </w:rPr>
              <w:t xml:space="preserve">Qualcomm </w:t>
            </w:r>
          </w:p>
        </w:tc>
        <w:tc>
          <w:tcPr>
            <w:tcW w:w="7196" w:type="dxa"/>
          </w:tcPr>
          <w:p w14:paraId="5C8B5E42" w14:textId="77777777" w:rsidR="00434934" w:rsidRDefault="00714DBB">
            <w:pPr>
              <w:rPr>
                <w:rFonts w:ascii="Arial" w:hAnsi="Arial" w:cs="Arial"/>
                <w:lang w:eastAsia="zh-CN"/>
              </w:rPr>
            </w:pPr>
            <w:r>
              <w:rPr>
                <w:rFonts w:ascii="Arial" w:hAnsi="Arial" w:cs="Arial"/>
                <w:lang w:eastAsia="zh-CN"/>
              </w:rPr>
              <w:t>Option 2a</w:t>
            </w:r>
          </w:p>
          <w:p w14:paraId="69ABEDB4" w14:textId="77777777" w:rsidR="00434934" w:rsidRDefault="00714DBB">
            <w:pPr>
              <w:rPr>
                <w:ins w:id="80" w:author="Samsung" w:date="2022-02-23T17:36:00Z"/>
                <w:rFonts w:ascii="Arial" w:hAnsi="Arial" w:cs="Arial"/>
                <w:lang w:eastAsia="zh-CN"/>
              </w:rPr>
            </w:pPr>
            <w:r>
              <w:rPr>
                <w:rFonts w:ascii="Arial" w:hAnsi="Arial" w:cs="Arial"/>
                <w:lang w:eastAsia="zh-CN"/>
              </w:rPr>
              <w:t>As CATT said, if we consider scenario 3 together, option 2a is a common solution. In option 3a for scenario 3, indirect data forwarding may be established but not used.</w:t>
            </w:r>
          </w:p>
          <w:p w14:paraId="03CB0988" w14:textId="77777777" w:rsidR="00434934" w:rsidRDefault="00714DBB">
            <w:pPr>
              <w:rPr>
                <w:rFonts w:ascii="Arial" w:hAnsi="Arial" w:cs="Arial"/>
                <w:lang w:eastAsia="zh-CN"/>
              </w:rPr>
            </w:pPr>
            <w:ins w:id="81" w:author="Samsung" w:date="2022-02-23T17:36:00Z">
              <w:r>
                <w:rPr>
                  <w:rFonts w:ascii="Arial" w:hAnsi="Arial" w:cs="Arial" w:hint="eastAsia"/>
                  <w:lang w:eastAsia="zh-CN"/>
                </w:rPr>
                <w:t>[</w:t>
              </w:r>
              <w:r>
                <w:rPr>
                  <w:rFonts w:ascii="Arial" w:hAnsi="Arial" w:cs="Arial"/>
                  <w:lang w:eastAsia="zh-CN"/>
                </w:rPr>
                <w:t xml:space="preserve">Samsung] why indirect data forwarding tunnel will be establishment </w:t>
              </w:r>
            </w:ins>
            <w:ins w:id="82" w:author="Samsung" w:date="2022-02-23T17:37:00Z">
              <w:r>
                <w:rPr>
                  <w:rFonts w:ascii="Arial" w:hAnsi="Arial" w:cs="Arial"/>
                  <w:lang w:eastAsia="zh-CN"/>
                </w:rPr>
                <w:t>but not used?</w:t>
              </w:r>
            </w:ins>
          </w:p>
        </w:tc>
      </w:tr>
      <w:tr w:rsidR="00434934" w14:paraId="2A93D938" w14:textId="77777777">
        <w:tc>
          <w:tcPr>
            <w:tcW w:w="2235" w:type="dxa"/>
          </w:tcPr>
          <w:p w14:paraId="75205172" w14:textId="77777777" w:rsidR="00434934" w:rsidRDefault="00714DBB">
            <w:pPr>
              <w:rPr>
                <w:rFonts w:ascii="Arial" w:hAnsi="Arial" w:cs="Arial"/>
                <w:lang w:eastAsia="zh-CN"/>
              </w:rPr>
            </w:pPr>
            <w:r>
              <w:rPr>
                <w:rFonts w:ascii="Arial" w:hAnsi="Arial" w:cs="Arial" w:hint="eastAsia"/>
                <w:lang w:eastAsia="zh-CN"/>
              </w:rPr>
              <w:t>ZTE</w:t>
            </w:r>
          </w:p>
        </w:tc>
        <w:tc>
          <w:tcPr>
            <w:tcW w:w="7196" w:type="dxa"/>
          </w:tcPr>
          <w:p w14:paraId="73E17008" w14:textId="77777777" w:rsidR="00434934" w:rsidRDefault="00714DBB">
            <w:pPr>
              <w:rPr>
                <w:rFonts w:ascii="Arial" w:hAnsi="Arial" w:cs="Arial"/>
                <w:lang w:eastAsia="zh-CN"/>
              </w:rPr>
            </w:pPr>
            <w:r>
              <w:rPr>
                <w:rFonts w:ascii="Arial" w:hAnsi="Arial" w:cs="Arial" w:hint="eastAsia"/>
                <w:lang w:eastAsia="zh-CN"/>
              </w:rPr>
              <w:t xml:space="preserve">Agree with Samsung. Prefer a unified solution for NR SA to EN-DC handover and for EN-DC to NR SA. Anyway, there is scenario, e.g. delta config no enabled, option 2a needs to introduce new sequence flow. </w:t>
            </w:r>
          </w:p>
        </w:tc>
      </w:tr>
      <w:tr w:rsidR="00434934" w14:paraId="6F7F9A45" w14:textId="77777777">
        <w:tc>
          <w:tcPr>
            <w:tcW w:w="2235" w:type="dxa"/>
          </w:tcPr>
          <w:p w14:paraId="05010BFE" w14:textId="75C72B01" w:rsidR="00434934" w:rsidRDefault="00087F65">
            <w:pPr>
              <w:rPr>
                <w:rFonts w:ascii="Arial" w:eastAsia="MS Mincho" w:hAnsi="Arial" w:cs="Arial"/>
                <w:lang w:eastAsia="zh-CN"/>
              </w:rPr>
            </w:pPr>
            <w:r>
              <w:rPr>
                <w:rFonts w:ascii="Arial" w:eastAsia="MS Mincho" w:hAnsi="Arial" w:cs="Arial"/>
                <w:lang w:eastAsia="zh-CN"/>
              </w:rPr>
              <w:t>Ericsson</w:t>
            </w:r>
          </w:p>
        </w:tc>
        <w:tc>
          <w:tcPr>
            <w:tcW w:w="7196" w:type="dxa"/>
          </w:tcPr>
          <w:p w14:paraId="1435D02A" w14:textId="43A5F820" w:rsidR="00434934" w:rsidRDefault="00087F65">
            <w:pPr>
              <w:rPr>
                <w:rFonts w:ascii="Arial" w:eastAsia="MS Mincho" w:hAnsi="Arial" w:cs="Arial"/>
                <w:lang w:eastAsia="zh-CN"/>
              </w:rPr>
            </w:pPr>
            <w:r>
              <w:rPr>
                <w:rFonts w:ascii="Arial" w:hAnsi="Arial" w:cs="Arial"/>
                <w:lang w:eastAsia="zh-CN"/>
              </w:rPr>
              <w:t>Prefer option 3a. But both options are technically feasible.</w:t>
            </w:r>
          </w:p>
        </w:tc>
      </w:tr>
      <w:tr w:rsidR="00434934" w14:paraId="1C0A2480" w14:textId="77777777">
        <w:tc>
          <w:tcPr>
            <w:tcW w:w="2235" w:type="dxa"/>
          </w:tcPr>
          <w:p w14:paraId="0D4E400E" w14:textId="77777777" w:rsidR="00434934" w:rsidRDefault="00434934">
            <w:pPr>
              <w:rPr>
                <w:rFonts w:ascii="Arial" w:eastAsiaTheme="minorEastAsia" w:hAnsi="Arial" w:cs="Arial"/>
                <w:lang w:eastAsia="zh-CN"/>
              </w:rPr>
            </w:pPr>
          </w:p>
        </w:tc>
        <w:tc>
          <w:tcPr>
            <w:tcW w:w="7196" w:type="dxa"/>
          </w:tcPr>
          <w:p w14:paraId="0DFC1DA6" w14:textId="77777777" w:rsidR="00434934" w:rsidRDefault="00434934">
            <w:pPr>
              <w:rPr>
                <w:rFonts w:ascii="Arial" w:eastAsia="MS Mincho" w:hAnsi="Arial" w:cs="Arial"/>
                <w:lang w:eastAsia="zh-CN"/>
              </w:rPr>
            </w:pPr>
          </w:p>
        </w:tc>
      </w:tr>
      <w:tr w:rsidR="00434934" w14:paraId="35685064" w14:textId="77777777">
        <w:tc>
          <w:tcPr>
            <w:tcW w:w="2235" w:type="dxa"/>
          </w:tcPr>
          <w:p w14:paraId="4C270902" w14:textId="77777777" w:rsidR="00434934" w:rsidRDefault="00434934">
            <w:pPr>
              <w:rPr>
                <w:rFonts w:ascii="Arial" w:eastAsiaTheme="minorEastAsia" w:hAnsi="Arial" w:cs="Arial"/>
                <w:lang w:eastAsia="zh-CN"/>
              </w:rPr>
            </w:pPr>
          </w:p>
        </w:tc>
        <w:tc>
          <w:tcPr>
            <w:tcW w:w="7196" w:type="dxa"/>
          </w:tcPr>
          <w:p w14:paraId="109168A6" w14:textId="77777777" w:rsidR="00434934" w:rsidRDefault="00434934">
            <w:pPr>
              <w:rPr>
                <w:rFonts w:ascii="Arial" w:eastAsiaTheme="minorEastAsia" w:hAnsi="Arial" w:cs="Arial"/>
                <w:lang w:eastAsia="zh-CN"/>
              </w:rPr>
            </w:pPr>
          </w:p>
        </w:tc>
      </w:tr>
    </w:tbl>
    <w:p w14:paraId="7DE0ECFB" w14:textId="77777777" w:rsidR="00434934" w:rsidRDefault="00434934">
      <w:pPr>
        <w:rPr>
          <w:rFonts w:ascii="Arial" w:eastAsia="MS Mincho" w:hAnsi="Arial" w:cs="Arial"/>
        </w:rPr>
      </w:pPr>
    </w:p>
    <w:p w14:paraId="38F06586" w14:textId="77777777" w:rsidR="00434934" w:rsidRDefault="00714DBB">
      <w:pPr>
        <w:rPr>
          <w:rFonts w:ascii="Arial" w:eastAsiaTheme="minorEastAsia" w:hAnsi="Arial" w:cs="Arial"/>
          <w:lang w:eastAsia="zh-CN"/>
        </w:rPr>
      </w:pPr>
      <w:r>
        <w:rPr>
          <w:rFonts w:ascii="Arial" w:eastAsiaTheme="minorEastAsia" w:hAnsi="Arial" w:cs="Arial" w:hint="eastAsia"/>
          <w:lang w:eastAsia="zh-CN"/>
        </w:rPr>
        <w:t>I</w:t>
      </w:r>
      <w:r>
        <w:rPr>
          <w:rFonts w:ascii="Arial" w:eastAsiaTheme="minorEastAsia" w:hAnsi="Arial" w:cs="Arial"/>
          <w:lang w:eastAsia="zh-CN"/>
        </w:rPr>
        <w:t>f down selection of the two options cannot be achieved, a possible compromised way forward is as follow:</w:t>
      </w:r>
    </w:p>
    <w:p w14:paraId="7973A7C2" w14:textId="77777777" w:rsidR="00434934" w:rsidRDefault="00714DBB">
      <w:pPr>
        <w:pStyle w:val="ad"/>
        <w:numPr>
          <w:ilvl w:val="0"/>
          <w:numId w:val="6"/>
        </w:numPr>
        <w:rPr>
          <w:rFonts w:ascii="Arial" w:eastAsiaTheme="minorEastAsia" w:hAnsi="Arial" w:cs="Arial"/>
          <w:sz w:val="22"/>
          <w:szCs w:val="22"/>
        </w:rPr>
      </w:pPr>
      <w:r>
        <w:rPr>
          <w:rFonts w:ascii="Arial" w:eastAsiaTheme="minorEastAsia" w:hAnsi="Arial" w:cs="Arial"/>
          <w:sz w:val="22"/>
          <w:szCs w:val="22"/>
        </w:rPr>
        <w:t>For EN-DC to NR SA handover, Option 3a is used.</w:t>
      </w:r>
    </w:p>
    <w:p w14:paraId="64F7B4C3" w14:textId="77777777" w:rsidR="00434934" w:rsidRDefault="00714DBB">
      <w:pPr>
        <w:pStyle w:val="ad"/>
        <w:numPr>
          <w:ilvl w:val="0"/>
          <w:numId w:val="6"/>
        </w:numPr>
        <w:rPr>
          <w:rFonts w:ascii="Arial" w:eastAsiaTheme="minorEastAsia" w:hAnsi="Arial" w:cs="Arial"/>
          <w:sz w:val="22"/>
          <w:szCs w:val="22"/>
        </w:rPr>
      </w:pPr>
      <w:r>
        <w:rPr>
          <w:rFonts w:ascii="Arial" w:eastAsiaTheme="minorEastAsia" w:hAnsi="Arial" w:cs="Arial"/>
          <w:sz w:val="22"/>
          <w:szCs w:val="22"/>
        </w:rPr>
        <w:lastRenderedPageBreak/>
        <w:t>For MR-DC connected to 5GC to NR SA handover, Option 2a variant (SgNB modification procedure before handover required message) is used.</w:t>
      </w:r>
    </w:p>
    <w:p w14:paraId="0DDE7D47" w14:textId="77777777" w:rsidR="00434934" w:rsidRDefault="00714DBB">
      <w:pPr>
        <w:rPr>
          <w:rFonts w:ascii="Arial" w:eastAsiaTheme="minorEastAsia" w:hAnsi="Arial" w:cs="Arial"/>
          <w:lang w:eastAsia="zh-CN"/>
        </w:rPr>
      </w:pPr>
      <w:r>
        <w:rPr>
          <w:rFonts w:ascii="Arial" w:eastAsiaTheme="minorEastAsia" w:hAnsi="Arial" w:cs="Arial"/>
          <w:lang w:eastAsia="zh-CN"/>
        </w:rPr>
        <w:t>The rational for this compromise is based on the existing differences between inter-system handover and intra-system handover.</w:t>
      </w:r>
    </w:p>
    <w:p w14:paraId="2B78B781" w14:textId="77777777" w:rsidR="00434934" w:rsidRDefault="00714DBB">
      <w:pPr>
        <w:rPr>
          <w:rFonts w:ascii="Arial" w:eastAsiaTheme="minorEastAsia" w:hAnsi="Arial" w:cs="Arial"/>
          <w:lang w:eastAsia="zh-CN"/>
        </w:rPr>
      </w:pPr>
      <w:r>
        <w:rPr>
          <w:rFonts w:ascii="Arial" w:eastAsiaTheme="minorEastAsia" w:hAnsi="Arial" w:cs="Arial"/>
          <w:lang w:eastAsia="zh-CN"/>
        </w:rPr>
        <w:t>For inter-system handover from EN-DC to NR SA, SgNB modification procedure between source MeNB and source SgNB is not needed. Because the source MeNB doesn’t need to contact with the source SgNB currently. In order to not increase the handover latency and not impact the overall handover signaling flow, Option 3a is appropriate.</w:t>
      </w:r>
    </w:p>
    <w:p w14:paraId="512497DE" w14:textId="77777777" w:rsidR="00434934" w:rsidRDefault="00714DBB">
      <w:pPr>
        <w:rPr>
          <w:rFonts w:ascii="Arial" w:eastAsiaTheme="minorEastAsia" w:hAnsi="Arial" w:cs="Arial"/>
          <w:lang w:eastAsia="zh-CN"/>
        </w:rPr>
      </w:pPr>
      <w:r>
        <w:rPr>
          <w:rFonts w:ascii="Arial" w:eastAsiaTheme="minorEastAsia" w:hAnsi="Arial" w:cs="Arial"/>
          <w:lang w:eastAsia="zh-CN"/>
        </w:rPr>
        <w:t>For intra-system handover from MR-DC connected to 5GC to NR SA, SN modification procedure between the source NG-RAN node and source SN may be needed in case of e.g. for getting the Qos flow to DRB mapping for SN terminated bearers or for delta configuration. In the two cases, SN modification procedure before Handover Required message may be needed. So for intra-system handover from MR-DC connected to 5GC to NR SA, option 2a variant could be used.</w:t>
      </w:r>
    </w:p>
    <w:p w14:paraId="03E30ED9" w14:textId="77777777" w:rsidR="00434934" w:rsidRDefault="00714DBB">
      <w:pPr>
        <w:ind w:left="442" w:hangingChars="200" w:hanging="442"/>
        <w:rPr>
          <w:rFonts w:ascii="Arial" w:eastAsia="MS Mincho" w:hAnsi="Arial" w:cs="Arial"/>
          <w:b/>
          <w:lang w:eastAsia="zh-CN"/>
        </w:rPr>
      </w:pPr>
      <w:r>
        <w:rPr>
          <w:rFonts w:ascii="Arial" w:eastAsia="MS Mincho" w:hAnsi="Arial" w:cs="Arial"/>
          <w:b/>
          <w:lang w:eastAsia="zh-CN"/>
        </w:rPr>
        <w:t>Q5: Is this compromise way forward acceptable for your comp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7196"/>
      </w:tblGrid>
      <w:tr w:rsidR="00434934" w14:paraId="66820CD4" w14:textId="77777777">
        <w:tc>
          <w:tcPr>
            <w:tcW w:w="2235" w:type="dxa"/>
          </w:tcPr>
          <w:p w14:paraId="38BD3D3A" w14:textId="77777777" w:rsidR="00434934" w:rsidRDefault="00714DBB">
            <w:pPr>
              <w:rPr>
                <w:rFonts w:ascii="Arial" w:hAnsi="Arial" w:cs="Arial"/>
              </w:rPr>
            </w:pPr>
            <w:r>
              <w:rPr>
                <w:rFonts w:ascii="Arial" w:hAnsi="Arial" w:cs="Arial"/>
              </w:rPr>
              <w:t>Company</w:t>
            </w:r>
          </w:p>
        </w:tc>
        <w:tc>
          <w:tcPr>
            <w:tcW w:w="7196" w:type="dxa"/>
          </w:tcPr>
          <w:p w14:paraId="4EE29BDB" w14:textId="77777777" w:rsidR="00434934" w:rsidRDefault="00714DBB">
            <w:pPr>
              <w:rPr>
                <w:rFonts w:ascii="Arial" w:hAnsi="Arial" w:cs="Arial"/>
              </w:rPr>
            </w:pPr>
            <w:r>
              <w:rPr>
                <w:rFonts w:ascii="Arial" w:hAnsi="Arial" w:cs="Arial"/>
              </w:rPr>
              <w:t>Comment</w:t>
            </w:r>
          </w:p>
        </w:tc>
      </w:tr>
      <w:tr w:rsidR="00434934" w14:paraId="37BDE179" w14:textId="77777777">
        <w:tc>
          <w:tcPr>
            <w:tcW w:w="2235" w:type="dxa"/>
          </w:tcPr>
          <w:p w14:paraId="26330CEA" w14:textId="77777777" w:rsidR="00434934" w:rsidRDefault="00714DBB">
            <w:pPr>
              <w:rPr>
                <w:rFonts w:ascii="Arial" w:eastAsia="MS Mincho" w:hAnsi="Arial" w:cs="Arial"/>
                <w:lang w:eastAsia="zh-CN"/>
              </w:rPr>
            </w:pPr>
            <w:r>
              <w:rPr>
                <w:rFonts w:ascii="Arial" w:eastAsia="MS Mincho" w:hAnsi="Arial" w:cs="Arial"/>
                <w:lang w:eastAsia="zh-CN"/>
              </w:rPr>
              <w:t>Samsung</w:t>
            </w:r>
          </w:p>
        </w:tc>
        <w:tc>
          <w:tcPr>
            <w:tcW w:w="7196" w:type="dxa"/>
          </w:tcPr>
          <w:p w14:paraId="0F833611" w14:textId="76ACD309" w:rsidR="00434934" w:rsidRDefault="00714DBB">
            <w:pPr>
              <w:rPr>
                <w:rFonts w:ascii="Arial" w:eastAsia="MS Mincho" w:hAnsi="Arial" w:cs="Arial"/>
                <w:lang w:eastAsia="zh-CN"/>
              </w:rPr>
            </w:pPr>
            <w:r>
              <w:rPr>
                <w:rFonts w:ascii="Arial" w:eastAsia="MS Mincho" w:hAnsi="Arial" w:cs="Arial"/>
                <w:lang w:eastAsia="zh-CN"/>
              </w:rPr>
              <w:t xml:space="preserve">Considering the reasons explained above, we can accept the compromised way forward. </w:t>
            </w:r>
          </w:p>
        </w:tc>
      </w:tr>
      <w:tr w:rsidR="00434934" w14:paraId="6EE60233" w14:textId="77777777">
        <w:tc>
          <w:tcPr>
            <w:tcW w:w="2235" w:type="dxa"/>
          </w:tcPr>
          <w:p w14:paraId="0A7FBABF" w14:textId="77777777" w:rsidR="00434934" w:rsidRDefault="00714DBB">
            <w:pPr>
              <w:rPr>
                <w:rFonts w:ascii="Arial" w:eastAsiaTheme="minorEastAsia" w:hAnsi="Arial" w:cs="Arial"/>
                <w:lang w:eastAsia="zh-CN"/>
              </w:rPr>
            </w:pPr>
            <w:r>
              <w:rPr>
                <w:rFonts w:ascii="Arial" w:eastAsiaTheme="minorEastAsia" w:hAnsi="Arial" w:cs="Arial" w:hint="eastAsia"/>
                <w:lang w:eastAsia="zh-CN"/>
              </w:rPr>
              <w:t>CATT</w:t>
            </w:r>
          </w:p>
        </w:tc>
        <w:tc>
          <w:tcPr>
            <w:tcW w:w="7196" w:type="dxa"/>
          </w:tcPr>
          <w:p w14:paraId="612BF86B" w14:textId="77777777" w:rsidR="00434934" w:rsidRDefault="00714DBB">
            <w:pPr>
              <w:rPr>
                <w:rFonts w:ascii="Arial" w:eastAsiaTheme="minorEastAsia" w:hAnsi="Arial" w:cs="Arial"/>
                <w:lang w:eastAsia="zh-CN"/>
              </w:rPr>
            </w:pPr>
            <w:r>
              <w:rPr>
                <w:rFonts w:ascii="Arial" w:eastAsiaTheme="minorEastAsia" w:hAnsi="Arial" w:cs="Arial" w:hint="eastAsia"/>
                <w:lang w:eastAsia="zh-CN"/>
              </w:rPr>
              <w:t>Yes. To make progress, we could accept the compromise</w:t>
            </w:r>
          </w:p>
        </w:tc>
      </w:tr>
      <w:tr w:rsidR="00434934" w14:paraId="1D788E56" w14:textId="77777777">
        <w:tc>
          <w:tcPr>
            <w:tcW w:w="2235" w:type="dxa"/>
          </w:tcPr>
          <w:p w14:paraId="08EF5CDC" w14:textId="77777777" w:rsidR="00434934" w:rsidRDefault="00714DBB">
            <w:pPr>
              <w:rPr>
                <w:rFonts w:ascii="Arial" w:eastAsia="MS Mincho" w:hAnsi="Arial" w:cs="Arial"/>
                <w:lang w:eastAsia="zh-CN"/>
              </w:rPr>
            </w:pPr>
            <w:bookmarkStart w:id="83" w:name="OLE_LINK11"/>
            <w:bookmarkStart w:id="84" w:name="OLE_LINK12"/>
            <w:r>
              <w:rPr>
                <w:rFonts w:ascii="Arial" w:eastAsia="MS Mincho" w:hAnsi="Arial" w:cs="Arial"/>
                <w:lang w:eastAsia="zh-CN"/>
              </w:rPr>
              <w:t>Nokia</w:t>
            </w:r>
          </w:p>
        </w:tc>
        <w:tc>
          <w:tcPr>
            <w:tcW w:w="7196" w:type="dxa"/>
          </w:tcPr>
          <w:p w14:paraId="61CA20FD" w14:textId="77777777" w:rsidR="00434934" w:rsidRDefault="00714DBB">
            <w:pPr>
              <w:rPr>
                <w:ins w:id="85" w:author="CATT" w:date="2022-02-23T10:09:00Z"/>
                <w:rFonts w:ascii="Arial" w:eastAsiaTheme="minorEastAsia" w:hAnsi="Arial" w:cs="Arial"/>
                <w:lang w:eastAsia="zh-CN"/>
              </w:rPr>
            </w:pPr>
            <w:r>
              <w:rPr>
                <w:rFonts w:ascii="Arial" w:eastAsia="MS Mincho" w:hAnsi="Arial" w:cs="Arial"/>
                <w:lang w:eastAsia="zh-CN"/>
              </w:rPr>
              <w:t xml:space="preserve">Strange… The motivation to enable 2a for MR-DC to NR SA is that the MN-initiated modification may still be needed. Fine, but it is not sure. </w:t>
            </w:r>
          </w:p>
          <w:p w14:paraId="2260652D" w14:textId="77777777" w:rsidR="00434934" w:rsidRDefault="00714DBB">
            <w:pPr>
              <w:rPr>
                <w:ins w:id="86" w:author="CATT" w:date="2022-02-23T10:09:00Z"/>
                <w:rFonts w:ascii="Arial" w:eastAsiaTheme="minorEastAsia" w:hAnsi="Arial" w:cs="Arial"/>
                <w:lang w:eastAsia="zh-CN"/>
              </w:rPr>
            </w:pPr>
            <w:r>
              <w:rPr>
                <w:rFonts w:ascii="Arial" w:eastAsia="MS Mincho" w:hAnsi="Arial" w:cs="Arial"/>
                <w:lang w:eastAsia="zh-CN"/>
              </w:rPr>
              <w:t xml:space="preserve">So, if this is the only reason, what if the modification is not needed? </w:t>
            </w:r>
          </w:p>
          <w:p w14:paraId="67162BF6" w14:textId="77777777" w:rsidR="00434934" w:rsidRDefault="00714DBB">
            <w:pPr>
              <w:rPr>
                <w:ins w:id="87" w:author="CATT" w:date="2022-02-23T10:12:00Z"/>
                <w:rFonts w:ascii="Arial" w:eastAsiaTheme="minorEastAsia" w:hAnsi="Arial" w:cs="Arial"/>
                <w:lang w:eastAsia="zh-CN"/>
              </w:rPr>
            </w:pPr>
            <w:ins w:id="88" w:author="CATT" w:date="2022-02-23T10:09:00Z">
              <w:r>
                <w:rPr>
                  <w:rFonts w:ascii="Arial" w:eastAsiaTheme="minorEastAsia" w:hAnsi="Arial" w:cs="Arial" w:hint="eastAsia"/>
                  <w:lang w:eastAsia="zh-CN"/>
                </w:rPr>
                <w:t>[CATT]:It is definitely needed.W</w:t>
              </w:r>
            </w:ins>
            <w:ins w:id="89" w:author="CATT" w:date="2022-02-23T10:10:00Z">
              <w:r>
                <w:rPr>
                  <w:rFonts w:ascii="Arial" w:eastAsiaTheme="minorEastAsia" w:hAnsi="Arial" w:cs="Arial" w:hint="eastAsia"/>
                  <w:lang w:eastAsia="zh-CN"/>
                </w:rPr>
                <w:t xml:space="preserve">e have the principle </w:t>
              </w:r>
              <w:r>
                <w:rPr>
                  <w:rFonts w:ascii="Arial" w:eastAsiaTheme="minorEastAsia" w:hAnsi="Arial" w:cs="Arial"/>
                  <w:lang w:eastAsia="zh-CN"/>
                </w:rPr>
                <w:t>that</w:t>
              </w:r>
              <w:r>
                <w:rPr>
                  <w:rFonts w:ascii="Arial" w:eastAsiaTheme="minorEastAsia" w:hAnsi="Arial" w:cs="Arial" w:hint="eastAsia"/>
                  <w:lang w:eastAsia="zh-CN"/>
                </w:rPr>
                <w:t xml:space="preserve"> data forwarding for SN terminated PDU session is decided by SN itse</w:t>
              </w:r>
            </w:ins>
            <w:ins w:id="90" w:author="CATT" w:date="2022-02-23T10:11:00Z">
              <w:r>
                <w:rPr>
                  <w:rFonts w:ascii="Arial" w:eastAsiaTheme="minorEastAsia" w:hAnsi="Arial" w:cs="Arial" w:hint="eastAsia"/>
                  <w:lang w:eastAsia="zh-CN"/>
                </w:rPr>
                <w:t>lf</w:t>
              </w:r>
            </w:ins>
            <w:ins w:id="91" w:author="CATT" w:date="2022-02-23T10:15:00Z">
              <w:r>
                <w:rPr>
                  <w:rFonts w:ascii="Arial" w:eastAsiaTheme="minorEastAsia" w:hAnsi="Arial" w:cs="Arial" w:hint="eastAsia"/>
                  <w:lang w:eastAsia="zh-CN"/>
                </w:rPr>
                <w:t xml:space="preserve"> in MR-DC</w:t>
              </w:r>
            </w:ins>
            <w:ins w:id="92" w:author="CATT" w:date="2022-02-23T10:11:00Z">
              <w:r>
                <w:rPr>
                  <w:rFonts w:ascii="Arial" w:eastAsiaTheme="minorEastAsia" w:hAnsi="Arial" w:cs="Arial" w:hint="eastAsia"/>
                  <w:lang w:eastAsia="zh-CN"/>
                </w:rPr>
                <w:t xml:space="preserve">.This is why in 37.340 it is captured that before HO procedure,MN would ask for the data forwarding proposal towards SN </w:t>
              </w:r>
            </w:ins>
            <w:ins w:id="93" w:author="CATT" w:date="2022-02-23T10:12:00Z">
              <w:r>
                <w:rPr>
                  <w:rFonts w:ascii="Arial" w:eastAsiaTheme="minorEastAsia" w:hAnsi="Arial" w:cs="Arial" w:hint="eastAsia"/>
                  <w:lang w:eastAsia="zh-CN"/>
                </w:rPr>
                <w:t>via SN modification procedure.</w:t>
              </w:r>
            </w:ins>
          </w:p>
          <w:p w14:paraId="58A17A8C" w14:textId="77777777" w:rsidR="00434934" w:rsidRDefault="00714DBB">
            <w:pPr>
              <w:rPr>
                <w:ins w:id="94" w:author="CATT" w:date="2022-02-23T10:09:00Z"/>
                <w:rFonts w:ascii="Arial" w:eastAsiaTheme="minorEastAsia" w:hAnsi="Arial" w:cs="Arial"/>
                <w:lang w:eastAsia="zh-CN"/>
              </w:rPr>
            </w:pPr>
            <w:ins w:id="95" w:author="CATT" w:date="2022-02-23T10:12:00Z">
              <w:r>
                <w:rPr>
                  <w:rFonts w:ascii="Arial" w:eastAsiaTheme="minorEastAsia" w:hAnsi="Arial" w:cs="Arial" w:hint="eastAsia"/>
                  <w:lang w:eastAsia="zh-CN"/>
                </w:rPr>
                <w:t>So,for MR-DC,if there is SN terminated PDU session</w:t>
              </w:r>
            </w:ins>
            <w:ins w:id="96" w:author="CATT" w:date="2022-02-23T10:13:00Z">
              <w:r>
                <w:rPr>
                  <w:rFonts w:ascii="Arial" w:eastAsiaTheme="minorEastAsia" w:hAnsi="Arial" w:cs="Arial" w:hint="eastAsia"/>
                  <w:lang w:eastAsia="zh-CN"/>
                </w:rPr>
                <w:t xml:space="preserve"> for the UE</w:t>
              </w:r>
            </w:ins>
            <w:ins w:id="97" w:author="CATT" w:date="2022-02-23T10:12:00Z">
              <w:r>
                <w:rPr>
                  <w:rFonts w:ascii="Arial" w:eastAsiaTheme="minorEastAsia" w:hAnsi="Arial" w:cs="Arial" w:hint="eastAsia"/>
                  <w:lang w:eastAsia="zh-CN"/>
                </w:rPr>
                <w:t>,</w:t>
              </w:r>
            </w:ins>
            <w:ins w:id="98" w:author="CATT" w:date="2022-02-23T10:13:00Z">
              <w:r>
                <w:rPr>
                  <w:rFonts w:ascii="Arial" w:eastAsiaTheme="minorEastAsia" w:hAnsi="Arial" w:cs="Arial" w:hint="eastAsia"/>
                  <w:lang w:eastAsia="zh-CN"/>
                </w:rPr>
                <w:t xml:space="preserve">there would be a SN </w:t>
              </w:r>
              <w:r>
                <w:rPr>
                  <w:rFonts w:ascii="Arial" w:eastAsiaTheme="minorEastAsia" w:hAnsi="Arial" w:cs="Arial"/>
                  <w:lang w:eastAsia="zh-CN"/>
                </w:rPr>
                <w:t>modification</w:t>
              </w:r>
              <w:r>
                <w:rPr>
                  <w:rFonts w:ascii="Arial" w:eastAsiaTheme="minorEastAsia" w:hAnsi="Arial" w:cs="Arial" w:hint="eastAsia"/>
                  <w:lang w:eastAsia="zh-CN"/>
                </w:rPr>
                <w:t xml:space="preserve"> procedure </w:t>
              </w:r>
              <w:r>
                <w:rPr>
                  <w:rFonts w:ascii="Arial" w:eastAsiaTheme="minorEastAsia" w:hAnsi="Arial" w:cs="Arial"/>
                  <w:lang w:eastAsia="zh-CN"/>
                </w:rPr>
                <w:t>before</w:t>
              </w:r>
              <w:r>
                <w:rPr>
                  <w:rFonts w:ascii="Arial" w:eastAsiaTheme="minorEastAsia" w:hAnsi="Arial" w:cs="Arial" w:hint="eastAsia"/>
                  <w:lang w:eastAsia="zh-CN"/>
                </w:rPr>
                <w:t xml:space="preserve"> HO to query on da</w:t>
              </w:r>
            </w:ins>
            <w:ins w:id="99" w:author="CATT" w:date="2022-02-23T10:14:00Z">
              <w:r>
                <w:rPr>
                  <w:rFonts w:ascii="Arial" w:eastAsiaTheme="minorEastAsia" w:hAnsi="Arial" w:cs="Arial" w:hint="eastAsia"/>
                  <w:lang w:eastAsia="zh-CN"/>
                </w:rPr>
                <w:t>ta forwarding related proposal which could be used for query on direct data forwarding availibilty as well</w:t>
              </w:r>
            </w:ins>
            <w:ins w:id="100" w:author="CATT" w:date="2022-02-23T10:13:00Z">
              <w:r>
                <w:rPr>
                  <w:rFonts w:ascii="Arial" w:eastAsiaTheme="minorEastAsia" w:hAnsi="Arial" w:cs="Arial" w:hint="eastAsia"/>
                  <w:lang w:eastAsia="zh-CN"/>
                </w:rPr>
                <w:t>.</w:t>
              </w:r>
            </w:ins>
          </w:p>
          <w:p w14:paraId="45E72234" w14:textId="77777777" w:rsidR="00434934" w:rsidRDefault="00714DBB">
            <w:pPr>
              <w:rPr>
                <w:rFonts w:ascii="Arial" w:eastAsia="MS Mincho" w:hAnsi="Arial" w:cs="Arial"/>
                <w:lang w:eastAsia="zh-CN"/>
              </w:rPr>
            </w:pPr>
            <w:r>
              <w:rPr>
                <w:rFonts w:ascii="Arial" w:eastAsia="MS Mincho" w:hAnsi="Arial" w:cs="Arial"/>
                <w:lang w:eastAsia="zh-CN"/>
              </w:rPr>
              <w:t>Can the 3a be still used then?</w:t>
            </w:r>
          </w:p>
          <w:p w14:paraId="4F17FA75" w14:textId="77777777" w:rsidR="00434934" w:rsidRDefault="00714DBB">
            <w:pPr>
              <w:rPr>
                <w:ins w:id="101" w:author="Samsung" w:date="2022-02-23T17:38:00Z"/>
                <w:rFonts w:ascii="Arial" w:eastAsia="MS Mincho" w:hAnsi="Arial" w:cs="Arial"/>
                <w:lang w:eastAsia="zh-CN"/>
              </w:rPr>
            </w:pPr>
            <w:r>
              <w:rPr>
                <w:rFonts w:ascii="Arial" w:eastAsia="MS Mincho" w:hAnsi="Arial" w:cs="Arial"/>
                <w:lang w:eastAsia="zh-CN"/>
              </w:rPr>
              <w:t>I’m don’t think using the MN-initiated modification is a problem, but there has to be a better motivation for agreeing two different solutions to the same problem…</w:t>
            </w:r>
          </w:p>
          <w:p w14:paraId="085E06BE" w14:textId="77777777" w:rsidR="00420941" w:rsidRDefault="00420941" w:rsidP="00420941">
            <w:pPr>
              <w:rPr>
                <w:ins w:id="102" w:author="Samsung" w:date="2022-02-24T14:15:00Z"/>
                <w:rFonts w:ascii="Arial" w:hAnsi="Arial" w:cs="Arial"/>
                <w:color w:val="0070C0"/>
                <w:sz w:val="21"/>
                <w:szCs w:val="21"/>
                <w:lang w:eastAsia="zh-CN"/>
              </w:rPr>
            </w:pPr>
            <w:ins w:id="103" w:author="Samsung" w:date="2022-02-24T14:15:00Z">
              <w:r>
                <w:rPr>
                  <w:rFonts w:ascii="Arial" w:hAnsi="Arial" w:cs="Arial"/>
                  <w:color w:val="0070C0"/>
                </w:rPr>
                <w:t xml:space="preserve">[Samsung] For EN-DC to NR SA handover, modification procedure is not needed. There is no such requirement. For Solution 3a, only a new IE in </w:t>
              </w:r>
              <w:r>
                <w:rPr>
                  <w:rFonts w:ascii="Arial" w:hAnsi="Arial" w:cs="Arial"/>
                  <w:i/>
                  <w:iCs/>
                  <w:color w:val="0070C0"/>
                </w:rPr>
                <w:t>the source NG-RAN node to target NG-RAN node transparent container</w:t>
              </w:r>
              <w:r>
                <w:rPr>
                  <w:rFonts w:ascii="Arial" w:hAnsi="Arial" w:cs="Arial"/>
                  <w:color w:val="0070C0"/>
                </w:rPr>
                <w:t xml:space="preserve"> and a new IE in the </w:t>
              </w:r>
              <w:r>
                <w:rPr>
                  <w:rFonts w:ascii="Arial" w:hAnsi="Arial" w:cs="Arial"/>
                  <w:i/>
                  <w:iCs/>
                  <w:color w:val="0070C0"/>
                </w:rPr>
                <w:t>target NG-RAN node to source NG-RAN node container</w:t>
              </w:r>
              <w:r>
                <w:rPr>
                  <w:rFonts w:ascii="Arial" w:hAnsi="Arial" w:cs="Arial"/>
                  <w:color w:val="0070C0"/>
                </w:rPr>
                <w:t xml:space="preserve"> are needed. The existing handover signaling flow is enough (no new procedure or message is inserted in the handover signaling flow).</w:t>
              </w:r>
            </w:ins>
          </w:p>
          <w:p w14:paraId="1A3568BD" w14:textId="77777777" w:rsidR="00420941" w:rsidRDefault="00420941" w:rsidP="00420941">
            <w:pPr>
              <w:rPr>
                <w:ins w:id="104" w:author="Samsung" w:date="2022-02-24T14:15:00Z"/>
                <w:rFonts w:ascii="Arial" w:hAnsi="Arial" w:cs="Arial"/>
                <w:color w:val="0070C0"/>
              </w:rPr>
            </w:pPr>
          </w:p>
          <w:p w14:paraId="0DFFD99A" w14:textId="77777777" w:rsidR="00420941" w:rsidRDefault="00420941" w:rsidP="00420941">
            <w:pPr>
              <w:rPr>
                <w:ins w:id="105" w:author="Samsung" w:date="2022-02-24T14:15:00Z"/>
                <w:rFonts w:ascii="Arial" w:hAnsi="Arial" w:cs="Arial"/>
                <w:color w:val="0070C0"/>
              </w:rPr>
            </w:pPr>
            <w:ins w:id="106" w:author="Samsung" w:date="2022-02-24T14:15:00Z">
              <w:r>
                <w:rPr>
                  <w:rFonts w:ascii="Arial" w:hAnsi="Arial" w:cs="Arial"/>
                  <w:color w:val="0070C0"/>
                </w:rPr>
                <w:lastRenderedPageBreak/>
                <w:t xml:space="preserve">For intra-5GS MR-DC to SA handover, modification procedure is needed in some scenarios e.g. to get the Qos flow to DRB mapping in the SN, for delta configuration. </w:t>
              </w:r>
            </w:ins>
          </w:p>
          <w:p w14:paraId="2B4BB29A" w14:textId="77777777" w:rsidR="00420941" w:rsidRDefault="00420941" w:rsidP="00420941">
            <w:pPr>
              <w:rPr>
                <w:ins w:id="107" w:author="Samsung" w:date="2022-02-24T14:15:00Z"/>
                <w:rFonts w:ascii="Arial" w:hAnsi="Arial" w:cs="Arial"/>
                <w:color w:val="0070C0"/>
              </w:rPr>
            </w:pPr>
            <w:ins w:id="108" w:author="Samsung" w:date="2022-02-24T14:15:00Z">
              <w:r>
                <w:rPr>
                  <w:rFonts w:ascii="Arial" w:hAnsi="Arial" w:cs="Arial"/>
                  <w:color w:val="0070C0"/>
                </w:rPr>
                <w:t xml:space="preserve">This is the existing difference between EN-DC to SA and intra-5GS </w:t>
              </w:r>
              <w:bookmarkStart w:id="109" w:name="OLE_LINK17"/>
              <w:bookmarkStart w:id="110" w:name="OLE_LINK18"/>
              <w:r>
                <w:rPr>
                  <w:rFonts w:ascii="Arial" w:hAnsi="Arial" w:cs="Arial"/>
                  <w:color w:val="0070C0"/>
                </w:rPr>
                <w:t>MR-DC</w:t>
              </w:r>
              <w:bookmarkEnd w:id="109"/>
              <w:bookmarkEnd w:id="110"/>
              <w:r>
                <w:rPr>
                  <w:rFonts w:ascii="Arial" w:hAnsi="Arial" w:cs="Arial"/>
                  <w:color w:val="0070C0"/>
                </w:rPr>
                <w:t xml:space="preserve"> to SA handover. Based on this existing difference, the compromised solution was proposed. For one scenario, only one solution, not two. i.e.</w:t>
              </w:r>
            </w:ins>
          </w:p>
          <w:p w14:paraId="120F86A1" w14:textId="77777777" w:rsidR="00420941" w:rsidRDefault="00420941" w:rsidP="00420941">
            <w:pPr>
              <w:rPr>
                <w:ins w:id="111" w:author="Samsung" w:date="2022-02-24T14:15:00Z"/>
                <w:rFonts w:ascii="Arial" w:hAnsi="Arial" w:cs="Arial"/>
                <w:color w:val="0070C0"/>
              </w:rPr>
            </w:pPr>
            <w:ins w:id="112" w:author="Samsung" w:date="2022-02-24T14:15:00Z">
              <w:r>
                <w:rPr>
                  <w:rFonts w:ascii="Arial" w:hAnsi="Arial" w:cs="Arial"/>
                  <w:color w:val="0070C0"/>
                </w:rPr>
                <w:t>For EN-DC to SA, solution Option 3a</w:t>
              </w:r>
            </w:ins>
          </w:p>
          <w:p w14:paraId="1CCA71B3" w14:textId="79673CA9" w:rsidR="00434934" w:rsidRDefault="00420941" w:rsidP="00420941">
            <w:pPr>
              <w:rPr>
                <w:rFonts w:ascii="Arial" w:eastAsia="MS Mincho" w:hAnsi="Arial" w:cs="Arial"/>
                <w:lang w:eastAsia="zh-CN"/>
              </w:rPr>
            </w:pPr>
            <w:ins w:id="113" w:author="Samsung" w:date="2022-02-24T14:15:00Z">
              <w:r>
                <w:rPr>
                  <w:rFonts w:ascii="Arial" w:hAnsi="Arial" w:cs="Arial"/>
                  <w:color w:val="0070C0"/>
                </w:rPr>
                <w:t>For intra-5GS MR-DC to SA, solution Option 2a.</w:t>
              </w:r>
            </w:ins>
          </w:p>
        </w:tc>
      </w:tr>
      <w:bookmarkEnd w:id="83"/>
      <w:bookmarkEnd w:id="84"/>
      <w:tr w:rsidR="00434934" w14:paraId="58864721" w14:textId="77777777">
        <w:tc>
          <w:tcPr>
            <w:tcW w:w="2235" w:type="dxa"/>
          </w:tcPr>
          <w:p w14:paraId="34F93676" w14:textId="77777777" w:rsidR="00434934" w:rsidRDefault="00714DBB">
            <w:pPr>
              <w:rPr>
                <w:rFonts w:ascii="Arial" w:eastAsia="MS Mincho" w:hAnsi="Arial" w:cs="Arial"/>
                <w:lang w:eastAsia="zh-CN"/>
              </w:rPr>
            </w:pPr>
            <w:r>
              <w:rPr>
                <w:rFonts w:ascii="Arial" w:eastAsia="MS Mincho" w:hAnsi="Arial" w:cs="Arial"/>
                <w:lang w:eastAsia="zh-CN"/>
              </w:rPr>
              <w:lastRenderedPageBreak/>
              <w:t>Huawei</w:t>
            </w:r>
          </w:p>
        </w:tc>
        <w:tc>
          <w:tcPr>
            <w:tcW w:w="7196" w:type="dxa"/>
          </w:tcPr>
          <w:p w14:paraId="57AB0FB4" w14:textId="77777777" w:rsidR="00434934" w:rsidRDefault="00714DBB">
            <w:pPr>
              <w:rPr>
                <w:rFonts w:ascii="Arial" w:eastAsia="MS Mincho" w:hAnsi="Arial" w:cs="Arial"/>
                <w:lang w:eastAsia="zh-CN"/>
              </w:rPr>
            </w:pPr>
            <w:r>
              <w:rPr>
                <w:rFonts w:ascii="Arial" w:eastAsia="MS Mincho" w:hAnsi="Arial" w:cs="Arial"/>
                <w:lang w:eastAsia="zh-CN"/>
              </w:rPr>
              <w:t xml:space="preserve">Yes, agree with the moderator’s way forward. </w:t>
            </w:r>
          </w:p>
        </w:tc>
      </w:tr>
      <w:tr w:rsidR="00434934" w14:paraId="45DF7530" w14:textId="77777777">
        <w:tc>
          <w:tcPr>
            <w:tcW w:w="2235" w:type="dxa"/>
          </w:tcPr>
          <w:p w14:paraId="3263958E" w14:textId="77777777" w:rsidR="00434934" w:rsidRDefault="00714DBB">
            <w:pPr>
              <w:rPr>
                <w:rFonts w:ascii="Arial" w:eastAsia="MS Mincho" w:hAnsi="Arial" w:cs="Arial"/>
                <w:lang w:eastAsia="zh-CN"/>
              </w:rPr>
            </w:pPr>
            <w:r>
              <w:rPr>
                <w:rFonts w:ascii="Arial" w:eastAsia="MS Mincho" w:hAnsi="Arial" w:cs="Arial"/>
                <w:lang w:eastAsia="zh-CN"/>
              </w:rPr>
              <w:t>Qualcomm</w:t>
            </w:r>
          </w:p>
        </w:tc>
        <w:tc>
          <w:tcPr>
            <w:tcW w:w="7196" w:type="dxa"/>
          </w:tcPr>
          <w:p w14:paraId="316D36E3" w14:textId="77777777" w:rsidR="00434934" w:rsidRDefault="00714DBB">
            <w:pPr>
              <w:rPr>
                <w:rFonts w:ascii="Arial" w:eastAsia="MS Mincho" w:hAnsi="Arial" w:cs="Arial"/>
                <w:lang w:eastAsia="zh-CN"/>
              </w:rPr>
            </w:pPr>
            <w:r>
              <w:rPr>
                <w:rFonts w:ascii="Arial" w:eastAsia="MS Mincho" w:hAnsi="Arial" w:cs="Arial"/>
                <w:lang w:eastAsia="zh-CN"/>
              </w:rPr>
              <w:t>Yes, agree with the compromise and WF.</w:t>
            </w:r>
          </w:p>
        </w:tc>
      </w:tr>
      <w:tr w:rsidR="00434934" w14:paraId="2F9FD5DD" w14:textId="77777777">
        <w:tc>
          <w:tcPr>
            <w:tcW w:w="2235" w:type="dxa"/>
          </w:tcPr>
          <w:p w14:paraId="289F7A4C" w14:textId="77777777" w:rsidR="00434934" w:rsidRDefault="00714DBB">
            <w:pPr>
              <w:rPr>
                <w:rFonts w:ascii="Arial" w:eastAsia="MS Mincho" w:hAnsi="Arial" w:cs="Arial"/>
                <w:lang w:eastAsia="zh-CN"/>
              </w:rPr>
            </w:pPr>
            <w:r>
              <w:rPr>
                <w:rFonts w:ascii="Arial" w:eastAsia="MS Mincho" w:hAnsi="Arial" w:cs="Arial" w:hint="eastAsia"/>
                <w:lang w:eastAsia="zh-CN"/>
              </w:rPr>
              <w:t>ZTE</w:t>
            </w:r>
          </w:p>
        </w:tc>
        <w:tc>
          <w:tcPr>
            <w:tcW w:w="7196" w:type="dxa"/>
          </w:tcPr>
          <w:p w14:paraId="09237082" w14:textId="77777777" w:rsidR="00434934" w:rsidRDefault="00714DBB">
            <w:pPr>
              <w:rPr>
                <w:rFonts w:ascii="Arial" w:eastAsia="MS Mincho" w:hAnsi="Arial" w:cs="Arial"/>
                <w:lang w:eastAsia="zh-CN"/>
              </w:rPr>
            </w:pPr>
            <w:r>
              <w:rPr>
                <w:rFonts w:ascii="Arial" w:eastAsia="MS Mincho" w:hAnsi="Arial" w:cs="Arial" w:hint="eastAsia"/>
                <w:lang w:eastAsia="zh-CN"/>
              </w:rPr>
              <w:t>Yes</w:t>
            </w:r>
          </w:p>
        </w:tc>
      </w:tr>
      <w:tr w:rsidR="00087F65" w14:paraId="031AE807" w14:textId="77777777">
        <w:tc>
          <w:tcPr>
            <w:tcW w:w="2235" w:type="dxa"/>
          </w:tcPr>
          <w:p w14:paraId="2DC02202" w14:textId="3D6761E3" w:rsidR="00087F65" w:rsidRDefault="00087F65">
            <w:pPr>
              <w:rPr>
                <w:rFonts w:ascii="Arial" w:eastAsia="MS Mincho" w:hAnsi="Arial" w:cs="Arial"/>
                <w:lang w:eastAsia="zh-CN"/>
              </w:rPr>
            </w:pPr>
            <w:r>
              <w:rPr>
                <w:rFonts w:ascii="Arial" w:eastAsia="MS Mincho" w:hAnsi="Arial" w:cs="Arial"/>
                <w:lang w:eastAsia="zh-CN"/>
              </w:rPr>
              <w:t>Ericsson</w:t>
            </w:r>
          </w:p>
        </w:tc>
        <w:tc>
          <w:tcPr>
            <w:tcW w:w="7196" w:type="dxa"/>
          </w:tcPr>
          <w:p w14:paraId="5BBB1DC2" w14:textId="77777777" w:rsidR="00087F65" w:rsidRDefault="00087F65">
            <w:pPr>
              <w:rPr>
                <w:ins w:id="114" w:author="Samsung" w:date="2022-02-24T14:27:00Z"/>
                <w:rFonts w:ascii="Arial" w:eastAsia="MS Mincho" w:hAnsi="Arial" w:cs="Arial"/>
                <w:lang w:eastAsia="zh-CN"/>
              </w:rPr>
            </w:pPr>
            <w:r>
              <w:rPr>
                <w:rFonts w:ascii="Arial" w:eastAsia="MS Mincho" w:hAnsi="Arial" w:cs="Arial"/>
                <w:lang w:eastAsia="zh-CN"/>
              </w:rPr>
              <w:t>This WF looks like the compromise from last meeting, when 2 solutions for the same issue was proposed. As this is not a critical issue (see  responses to next question) we prefer not to agree 2 solutions when 1 is sufficient.</w:t>
            </w:r>
          </w:p>
          <w:p w14:paraId="07A9A673" w14:textId="4159E536" w:rsidR="00B16029" w:rsidRDefault="00B16029">
            <w:pPr>
              <w:rPr>
                <w:ins w:id="115" w:author="Samsung" w:date="2022-02-24T14:31:00Z"/>
                <w:rFonts w:ascii="Arial" w:eastAsia="MS Mincho" w:hAnsi="Arial" w:cs="Arial"/>
                <w:lang w:eastAsia="zh-CN"/>
              </w:rPr>
            </w:pPr>
            <w:ins w:id="116" w:author="Samsung" w:date="2022-02-24T14:27:00Z">
              <w:r>
                <w:rPr>
                  <w:rFonts w:ascii="Arial" w:eastAsia="MS Mincho" w:hAnsi="Arial" w:cs="Arial"/>
                  <w:lang w:eastAsia="zh-CN"/>
                </w:rPr>
                <w:t>[Samsung] The compromise at last meeting is to support both solution</w:t>
              </w:r>
            </w:ins>
            <w:ins w:id="117" w:author="Samsung" w:date="2022-02-24T14:30:00Z">
              <w:r>
                <w:rPr>
                  <w:rFonts w:ascii="Arial" w:eastAsia="MS Mincho" w:hAnsi="Arial" w:cs="Arial"/>
                  <w:lang w:eastAsia="zh-CN"/>
                </w:rPr>
                <w:t xml:space="preserve">s i.e. </w:t>
              </w:r>
            </w:ins>
            <w:ins w:id="118" w:author="Samsung" w:date="2022-02-24T14:34:00Z">
              <w:r w:rsidR="001504BC">
                <w:rPr>
                  <w:rFonts w:ascii="Arial" w:eastAsia="MS Mincho" w:hAnsi="Arial" w:cs="Arial"/>
                  <w:lang w:eastAsia="zh-CN"/>
                </w:rPr>
                <w:t>S</w:t>
              </w:r>
            </w:ins>
            <w:ins w:id="119" w:author="Samsung" w:date="2022-02-24T14:30:00Z">
              <w:r>
                <w:rPr>
                  <w:rFonts w:ascii="Arial" w:eastAsia="MS Mincho" w:hAnsi="Arial" w:cs="Arial"/>
                  <w:lang w:eastAsia="zh-CN"/>
                </w:rPr>
                <w:t xml:space="preserve">olution </w:t>
              </w:r>
            </w:ins>
            <w:ins w:id="120" w:author="Samsung" w:date="2022-02-24T14:33:00Z">
              <w:r>
                <w:rPr>
                  <w:rFonts w:ascii="Arial" w:eastAsia="MS Mincho" w:hAnsi="Arial" w:cs="Arial"/>
                  <w:lang w:eastAsia="zh-CN"/>
                </w:rPr>
                <w:t>3</w:t>
              </w:r>
            </w:ins>
            <w:ins w:id="121" w:author="Samsung" w:date="2022-02-24T14:30:00Z">
              <w:r>
                <w:rPr>
                  <w:rFonts w:ascii="Arial" w:eastAsia="MS Mincho" w:hAnsi="Arial" w:cs="Arial"/>
                  <w:lang w:eastAsia="zh-CN"/>
                </w:rPr>
                <w:t xml:space="preserve">a for EN-DC to SA and intra-5GS </w:t>
              </w:r>
            </w:ins>
            <w:ins w:id="122" w:author="Samsung" w:date="2022-02-24T14:31:00Z">
              <w:r>
                <w:rPr>
                  <w:rFonts w:ascii="Arial" w:eastAsia="MS Mincho" w:hAnsi="Arial" w:cs="Arial"/>
                  <w:lang w:eastAsia="zh-CN"/>
                </w:rPr>
                <w:t>MR-DC to SA</w:t>
              </w:r>
            </w:ins>
          </w:p>
          <w:p w14:paraId="6E59F137" w14:textId="13B8D01D" w:rsidR="00B16029" w:rsidRDefault="00B16029">
            <w:pPr>
              <w:rPr>
                <w:ins w:id="123" w:author="Samsung" w:date="2022-02-24T14:31:00Z"/>
                <w:rFonts w:ascii="Arial" w:eastAsia="MS Mincho" w:hAnsi="Arial" w:cs="Arial"/>
                <w:lang w:eastAsia="zh-CN"/>
              </w:rPr>
            </w:pPr>
            <w:ins w:id="124" w:author="Samsung" w:date="2022-02-24T14:31:00Z">
              <w:r>
                <w:rPr>
                  <w:rFonts w:ascii="Arial" w:eastAsia="MS Mincho" w:hAnsi="Arial" w:cs="Arial"/>
                  <w:lang w:eastAsia="zh-CN"/>
                </w:rPr>
                <w:t xml:space="preserve">      </w:t>
              </w:r>
            </w:ins>
            <w:ins w:id="125" w:author="Samsung" w:date="2022-02-24T14:34:00Z">
              <w:r w:rsidR="001504BC">
                <w:rPr>
                  <w:rFonts w:ascii="Arial" w:eastAsia="MS Mincho" w:hAnsi="Arial" w:cs="Arial"/>
                  <w:lang w:eastAsia="zh-CN"/>
                </w:rPr>
                <w:t>S</w:t>
              </w:r>
            </w:ins>
            <w:ins w:id="126" w:author="Samsung" w:date="2022-02-24T14:31:00Z">
              <w:r>
                <w:rPr>
                  <w:rFonts w:ascii="Arial" w:eastAsia="MS Mincho" w:hAnsi="Arial" w:cs="Arial"/>
                  <w:lang w:eastAsia="zh-CN"/>
                </w:rPr>
                <w:t xml:space="preserve">olution </w:t>
              </w:r>
            </w:ins>
            <w:ins w:id="127" w:author="Samsung" w:date="2022-02-24T14:33:00Z">
              <w:r>
                <w:rPr>
                  <w:rFonts w:ascii="Arial" w:eastAsia="MS Mincho" w:hAnsi="Arial" w:cs="Arial"/>
                  <w:lang w:eastAsia="zh-CN"/>
                </w:rPr>
                <w:t>2</w:t>
              </w:r>
            </w:ins>
            <w:ins w:id="128" w:author="Samsung" w:date="2022-02-24T14:31:00Z">
              <w:r>
                <w:rPr>
                  <w:rFonts w:ascii="Arial" w:eastAsia="MS Mincho" w:hAnsi="Arial" w:cs="Arial"/>
                  <w:lang w:eastAsia="zh-CN"/>
                </w:rPr>
                <w:t>a for EN-DC to SA and intra-5GS MR-DC to SA</w:t>
              </w:r>
            </w:ins>
          </w:p>
          <w:p w14:paraId="03D8BE9E" w14:textId="1734C49F" w:rsidR="00B16029" w:rsidRDefault="00B16029">
            <w:pPr>
              <w:rPr>
                <w:ins w:id="129" w:author="Samsung" w:date="2022-02-24T14:32:00Z"/>
                <w:rFonts w:ascii="Arial" w:eastAsia="MS Mincho" w:hAnsi="Arial" w:cs="Arial"/>
                <w:lang w:eastAsia="zh-CN"/>
              </w:rPr>
            </w:pPr>
            <w:ins w:id="130" w:author="Samsung" w:date="2022-02-24T14:31:00Z">
              <w:r>
                <w:rPr>
                  <w:rFonts w:ascii="Arial" w:eastAsia="MS Mincho" w:hAnsi="Arial" w:cs="Arial"/>
                  <w:lang w:eastAsia="zh-CN"/>
                </w:rPr>
                <w:t xml:space="preserve"> For support</w:t>
              </w:r>
            </w:ins>
            <w:ins w:id="131" w:author="Samsung" w:date="2022-02-24T14:35:00Z">
              <w:r w:rsidR="001504BC">
                <w:rPr>
                  <w:rFonts w:ascii="Arial" w:eastAsia="MS Mincho" w:hAnsi="Arial" w:cs="Arial"/>
                  <w:lang w:eastAsia="zh-CN"/>
                </w:rPr>
                <w:t>ing</w:t>
              </w:r>
            </w:ins>
            <w:ins w:id="132" w:author="Samsung" w:date="2022-02-24T14:31:00Z">
              <w:r>
                <w:rPr>
                  <w:rFonts w:ascii="Arial" w:eastAsia="MS Mincho" w:hAnsi="Arial" w:cs="Arial"/>
                  <w:lang w:eastAsia="zh-CN"/>
                </w:rPr>
                <w:t xml:space="preserve"> above, the </w:t>
              </w:r>
            </w:ins>
            <w:ins w:id="133" w:author="Samsung" w:date="2022-02-24T14:35:00Z">
              <w:r w:rsidR="001504BC">
                <w:rPr>
                  <w:rFonts w:ascii="Arial" w:eastAsia="MS Mincho" w:hAnsi="Arial" w:cs="Arial"/>
                  <w:lang w:eastAsia="zh-CN"/>
                </w:rPr>
                <w:t>stage</w:t>
              </w:r>
            </w:ins>
            <w:ins w:id="134" w:author="Samsung" w:date="2022-02-24T14:36:00Z">
              <w:r w:rsidR="001504BC">
                <w:rPr>
                  <w:rFonts w:ascii="Arial" w:eastAsia="MS Mincho" w:hAnsi="Arial" w:cs="Arial"/>
                  <w:lang w:eastAsia="zh-CN"/>
                </w:rPr>
                <w:t xml:space="preserve"> 3 </w:t>
              </w:r>
            </w:ins>
            <w:ins w:id="135" w:author="Samsung" w:date="2022-02-24T14:31:00Z">
              <w:r>
                <w:rPr>
                  <w:rFonts w:ascii="Arial" w:eastAsia="MS Mincho" w:hAnsi="Arial" w:cs="Arial"/>
                  <w:lang w:eastAsia="zh-CN"/>
                </w:rPr>
                <w:t>CR to X</w:t>
              </w:r>
            </w:ins>
            <w:ins w:id="136" w:author="Samsung" w:date="2022-02-24T14:32:00Z">
              <w:r>
                <w:rPr>
                  <w:rFonts w:ascii="Arial" w:eastAsia="MS Mincho" w:hAnsi="Arial" w:cs="Arial"/>
                  <w:lang w:eastAsia="zh-CN"/>
                </w:rPr>
                <w:t>n/X2/NG/S1 are needed.</w:t>
              </w:r>
            </w:ins>
          </w:p>
          <w:p w14:paraId="4BA08FBB" w14:textId="3A2FF879" w:rsidR="00B16029" w:rsidRDefault="00B16029">
            <w:pPr>
              <w:rPr>
                <w:ins w:id="137" w:author="Samsung" w:date="2022-02-24T14:32:00Z"/>
                <w:rFonts w:ascii="Arial" w:eastAsia="MS Mincho" w:hAnsi="Arial" w:cs="Arial"/>
                <w:lang w:eastAsia="zh-CN"/>
              </w:rPr>
            </w:pPr>
            <w:ins w:id="138" w:author="Samsung" w:date="2022-02-24T14:32:00Z">
              <w:r>
                <w:rPr>
                  <w:rFonts w:ascii="Arial" w:eastAsia="MS Mincho" w:hAnsi="Arial" w:cs="Arial"/>
                  <w:lang w:eastAsia="zh-CN"/>
                </w:rPr>
                <w:t>The WF proposed by the moderator</w:t>
              </w:r>
            </w:ins>
            <w:ins w:id="139" w:author="Samsung" w:date="2022-02-24T14:33:00Z">
              <w:r>
                <w:rPr>
                  <w:rFonts w:ascii="Arial" w:eastAsia="MS Mincho" w:hAnsi="Arial" w:cs="Arial"/>
                  <w:lang w:eastAsia="zh-CN"/>
                </w:rPr>
                <w:t xml:space="preserve"> </w:t>
              </w:r>
              <w:r w:rsidRPr="00B16029">
                <w:rPr>
                  <w:rFonts w:ascii="Arial" w:eastAsia="MS Mincho" w:hAnsi="Arial" w:cs="Arial" w:hint="eastAsia"/>
                  <w:lang w:eastAsia="zh-CN"/>
                </w:rPr>
                <w:t>a</w:t>
              </w:r>
              <w:r w:rsidRPr="00B16029">
                <w:rPr>
                  <w:rFonts w:ascii="Arial" w:eastAsia="MS Mincho" w:hAnsi="Arial" w:cs="Arial"/>
                  <w:lang w:eastAsia="zh-CN"/>
                </w:rPr>
                <w:t>t this meeting</w:t>
              </w:r>
            </w:ins>
            <w:ins w:id="140" w:author="Samsung" w:date="2022-02-24T14:32:00Z">
              <w:r>
                <w:rPr>
                  <w:rFonts w:ascii="Arial" w:eastAsia="MS Mincho" w:hAnsi="Arial" w:cs="Arial"/>
                  <w:lang w:eastAsia="zh-CN"/>
                </w:rPr>
                <w:t>:</w:t>
              </w:r>
            </w:ins>
          </w:p>
          <w:p w14:paraId="5571D3BD" w14:textId="77777777" w:rsidR="00B16029" w:rsidRDefault="00B16029">
            <w:pPr>
              <w:rPr>
                <w:ins w:id="141" w:author="Samsung" w:date="2022-02-24T14:34:00Z"/>
                <w:rFonts w:ascii="Arial" w:eastAsia="MS Mincho" w:hAnsi="Arial" w:cs="Arial"/>
                <w:lang w:eastAsia="zh-CN"/>
              </w:rPr>
            </w:pPr>
            <w:ins w:id="142" w:author="Samsung" w:date="2022-02-24T14:33:00Z">
              <w:r>
                <w:rPr>
                  <w:rFonts w:ascii="Arial" w:eastAsia="MS Mincho" w:hAnsi="Arial" w:cs="Arial"/>
                  <w:lang w:eastAsia="zh-CN"/>
                </w:rPr>
                <w:t>S</w:t>
              </w:r>
            </w:ins>
            <w:ins w:id="143" w:author="Samsung" w:date="2022-02-24T14:34:00Z">
              <w:r w:rsidR="001504BC">
                <w:rPr>
                  <w:rFonts w:ascii="Arial" w:eastAsia="MS Mincho" w:hAnsi="Arial" w:cs="Arial"/>
                  <w:lang w:eastAsia="zh-CN"/>
                </w:rPr>
                <w:t>olution 3a for EN-DC to SA</w:t>
              </w:r>
            </w:ins>
          </w:p>
          <w:p w14:paraId="3414A35B" w14:textId="77777777" w:rsidR="001504BC" w:rsidRDefault="001504BC">
            <w:pPr>
              <w:rPr>
                <w:ins w:id="144" w:author="Samsung" w:date="2022-02-24T14:34:00Z"/>
                <w:rFonts w:ascii="Arial" w:eastAsia="MS Mincho" w:hAnsi="Arial" w:cs="Arial"/>
                <w:lang w:eastAsia="zh-CN"/>
              </w:rPr>
            </w:pPr>
            <w:ins w:id="145" w:author="Samsung" w:date="2022-02-24T14:34:00Z">
              <w:r>
                <w:rPr>
                  <w:rFonts w:ascii="Arial" w:eastAsia="MS Mincho" w:hAnsi="Arial" w:cs="Arial"/>
                  <w:lang w:eastAsia="zh-CN"/>
                </w:rPr>
                <w:t>Solution 2a for intra-5GS MR-DC to SA</w:t>
              </w:r>
            </w:ins>
          </w:p>
          <w:p w14:paraId="3EE57088" w14:textId="67F3DC01" w:rsidR="001504BC" w:rsidRDefault="001504BC">
            <w:pPr>
              <w:rPr>
                <w:rFonts w:ascii="Arial" w:eastAsia="MS Mincho" w:hAnsi="Arial" w:cs="Arial"/>
                <w:lang w:eastAsia="zh-CN"/>
              </w:rPr>
            </w:pPr>
            <w:ins w:id="146" w:author="Samsung" w:date="2022-02-24T14:35:00Z">
              <w:r>
                <w:rPr>
                  <w:rFonts w:ascii="Arial" w:eastAsia="MS Mincho" w:hAnsi="Arial" w:cs="Arial"/>
                  <w:lang w:eastAsia="zh-CN"/>
                </w:rPr>
                <w:t xml:space="preserve">To support this WF in above two scenarios, </w:t>
              </w:r>
            </w:ins>
            <w:ins w:id="147" w:author="Samsung" w:date="2022-02-24T14:36:00Z">
              <w:r>
                <w:rPr>
                  <w:rFonts w:ascii="Arial" w:eastAsia="MS Mincho" w:hAnsi="Arial" w:cs="Arial"/>
                  <w:lang w:eastAsia="zh-CN"/>
                </w:rPr>
                <w:t>only CRs to NG and Xn are critical.</w:t>
              </w:r>
            </w:ins>
            <w:ins w:id="148" w:author="Samsung" w:date="2022-02-24T14:39:00Z">
              <w:r w:rsidR="00F30656">
                <w:rPr>
                  <w:rFonts w:ascii="Arial" w:eastAsia="MS Mincho" w:hAnsi="Arial" w:cs="Arial"/>
                  <w:lang w:eastAsia="zh-CN"/>
                </w:rPr>
                <w:t xml:space="preserve"> </w:t>
              </w:r>
              <w:r w:rsidR="00F30656">
                <w:rPr>
                  <w:rFonts w:ascii="Arial" w:hAnsi="Arial" w:cs="Arial"/>
                  <w:color w:val="0070C0"/>
                </w:rPr>
                <w:t>For one scenario, only one solution, not two</w:t>
              </w:r>
            </w:ins>
            <w:bookmarkStart w:id="149" w:name="_GoBack"/>
            <w:bookmarkEnd w:id="149"/>
          </w:p>
        </w:tc>
      </w:tr>
    </w:tbl>
    <w:p w14:paraId="21DC4053" w14:textId="77777777" w:rsidR="00434934" w:rsidRDefault="00434934">
      <w:pPr>
        <w:rPr>
          <w:rFonts w:ascii="Arial" w:eastAsia="MS Mincho" w:hAnsi="Arial" w:cs="Arial"/>
        </w:rPr>
      </w:pPr>
    </w:p>
    <w:p w14:paraId="199C7D1B" w14:textId="77777777" w:rsidR="00434934" w:rsidRDefault="00714DBB">
      <w:pPr>
        <w:rPr>
          <w:rFonts w:ascii="Arial" w:eastAsiaTheme="minorEastAsia" w:hAnsi="Arial" w:cs="Arial"/>
          <w:lang w:eastAsia="zh-CN"/>
        </w:rPr>
      </w:pPr>
      <w:r>
        <w:rPr>
          <w:rFonts w:ascii="Arial" w:eastAsiaTheme="minorEastAsia" w:hAnsi="Arial" w:cs="Arial" w:hint="eastAsia"/>
          <w:lang w:eastAsia="zh-CN"/>
        </w:rPr>
        <w:t>I</w:t>
      </w:r>
      <w:r>
        <w:rPr>
          <w:rFonts w:ascii="Arial" w:eastAsiaTheme="minorEastAsia" w:hAnsi="Arial" w:cs="Arial"/>
          <w:lang w:eastAsia="zh-CN"/>
        </w:rPr>
        <w:t>f down selection of the two options cannot be achieved and the compromised way forward is not acceptable for your company, any other idea for moving forward?</w:t>
      </w:r>
    </w:p>
    <w:p w14:paraId="23783D31" w14:textId="77777777" w:rsidR="00434934" w:rsidRDefault="00714DBB">
      <w:pPr>
        <w:ind w:left="442" w:hangingChars="200" w:hanging="442"/>
        <w:rPr>
          <w:rFonts w:ascii="Arial" w:eastAsia="MS Mincho" w:hAnsi="Arial" w:cs="Arial"/>
          <w:b/>
          <w:lang w:eastAsia="zh-CN"/>
        </w:rPr>
      </w:pPr>
      <w:r>
        <w:rPr>
          <w:rFonts w:ascii="Arial" w:eastAsia="MS Mincho" w:hAnsi="Arial" w:cs="Arial"/>
          <w:b/>
          <w:lang w:eastAsia="zh-CN"/>
        </w:rPr>
        <w:t>Q6: If down selection of the two options cannot be achieved and the compromised way forward is not acceptable for your company, any other idea for moving forwar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7196"/>
      </w:tblGrid>
      <w:tr w:rsidR="00434934" w14:paraId="1F55759A" w14:textId="77777777">
        <w:tc>
          <w:tcPr>
            <w:tcW w:w="2235" w:type="dxa"/>
          </w:tcPr>
          <w:p w14:paraId="56D0461C" w14:textId="77777777" w:rsidR="00434934" w:rsidRDefault="00714DBB">
            <w:pPr>
              <w:rPr>
                <w:rFonts w:ascii="Arial" w:hAnsi="Arial" w:cs="Arial"/>
              </w:rPr>
            </w:pPr>
            <w:r>
              <w:rPr>
                <w:rFonts w:ascii="Arial" w:hAnsi="Arial" w:cs="Arial"/>
              </w:rPr>
              <w:t>Company</w:t>
            </w:r>
          </w:p>
        </w:tc>
        <w:tc>
          <w:tcPr>
            <w:tcW w:w="7196" w:type="dxa"/>
          </w:tcPr>
          <w:p w14:paraId="0F1E7AB0" w14:textId="77777777" w:rsidR="00434934" w:rsidRDefault="00714DBB">
            <w:pPr>
              <w:rPr>
                <w:rFonts w:ascii="Arial" w:hAnsi="Arial" w:cs="Arial"/>
              </w:rPr>
            </w:pPr>
            <w:r>
              <w:rPr>
                <w:rFonts w:ascii="Arial" w:hAnsi="Arial" w:cs="Arial"/>
              </w:rPr>
              <w:t>Comment</w:t>
            </w:r>
          </w:p>
        </w:tc>
      </w:tr>
      <w:tr w:rsidR="00434934" w14:paraId="00D4B279" w14:textId="77777777">
        <w:tc>
          <w:tcPr>
            <w:tcW w:w="2235" w:type="dxa"/>
          </w:tcPr>
          <w:p w14:paraId="2C8D493F" w14:textId="77777777" w:rsidR="00434934" w:rsidRDefault="00714DBB">
            <w:pPr>
              <w:rPr>
                <w:rFonts w:ascii="Arial" w:eastAsia="MS Mincho" w:hAnsi="Arial" w:cs="Arial"/>
                <w:lang w:eastAsia="zh-CN"/>
              </w:rPr>
            </w:pPr>
            <w:r>
              <w:rPr>
                <w:rFonts w:ascii="Arial" w:eastAsia="MS Mincho" w:hAnsi="Arial" w:cs="Arial"/>
                <w:lang w:eastAsia="zh-CN"/>
              </w:rPr>
              <w:t>Nokia</w:t>
            </w:r>
          </w:p>
        </w:tc>
        <w:tc>
          <w:tcPr>
            <w:tcW w:w="7196" w:type="dxa"/>
          </w:tcPr>
          <w:p w14:paraId="433FC77C" w14:textId="77777777" w:rsidR="00434934" w:rsidRDefault="00714DBB">
            <w:pPr>
              <w:rPr>
                <w:rFonts w:ascii="Arial" w:eastAsia="MS Mincho" w:hAnsi="Arial" w:cs="Arial"/>
                <w:lang w:eastAsia="zh-CN"/>
              </w:rPr>
            </w:pPr>
            <w:r>
              <w:rPr>
                <w:rFonts w:ascii="Arial" w:eastAsia="MS Mincho" w:hAnsi="Arial" w:cs="Arial"/>
                <w:lang w:eastAsia="zh-CN"/>
              </w:rPr>
              <w:t>This issue is not critical. It is not a problem that blocks Rel.16 implementation, routing via the MN is always possible. So, if RAN3 cannot agree a single solution, this problem shall be suspended until a consensus is reached.</w:t>
            </w:r>
          </w:p>
        </w:tc>
      </w:tr>
      <w:tr w:rsidR="00434934" w14:paraId="1F243C80" w14:textId="77777777">
        <w:tc>
          <w:tcPr>
            <w:tcW w:w="2235" w:type="dxa"/>
          </w:tcPr>
          <w:p w14:paraId="7ACF77F0" w14:textId="484487D4" w:rsidR="00434934" w:rsidRDefault="00087F65">
            <w:pPr>
              <w:rPr>
                <w:rFonts w:ascii="Arial" w:eastAsia="MS Mincho" w:hAnsi="Arial" w:cs="Arial"/>
                <w:lang w:eastAsia="zh-CN"/>
              </w:rPr>
            </w:pPr>
            <w:r>
              <w:rPr>
                <w:rFonts w:ascii="Arial" w:eastAsia="MS Mincho" w:hAnsi="Arial" w:cs="Arial"/>
                <w:lang w:eastAsia="zh-CN"/>
              </w:rPr>
              <w:t>Ericsson</w:t>
            </w:r>
          </w:p>
        </w:tc>
        <w:tc>
          <w:tcPr>
            <w:tcW w:w="7196" w:type="dxa"/>
          </w:tcPr>
          <w:p w14:paraId="043923EF" w14:textId="0739B64C" w:rsidR="00434934" w:rsidRDefault="00087F65">
            <w:pPr>
              <w:rPr>
                <w:rFonts w:ascii="Arial" w:eastAsia="MS Mincho" w:hAnsi="Arial" w:cs="Arial"/>
                <w:lang w:eastAsia="zh-CN"/>
              </w:rPr>
            </w:pPr>
            <w:r>
              <w:rPr>
                <w:rFonts w:ascii="Arial" w:eastAsia="MS Mincho" w:hAnsi="Arial" w:cs="Arial"/>
                <w:lang w:eastAsia="zh-CN"/>
              </w:rPr>
              <w:t>Agree with Nokia</w:t>
            </w:r>
          </w:p>
        </w:tc>
      </w:tr>
      <w:tr w:rsidR="00434934" w14:paraId="71728F58" w14:textId="77777777">
        <w:tc>
          <w:tcPr>
            <w:tcW w:w="2235" w:type="dxa"/>
          </w:tcPr>
          <w:p w14:paraId="4C31C893" w14:textId="77777777" w:rsidR="00434934" w:rsidRDefault="00434934">
            <w:pPr>
              <w:rPr>
                <w:rFonts w:ascii="Arial" w:eastAsia="MS Mincho" w:hAnsi="Arial" w:cs="Arial"/>
                <w:lang w:eastAsia="zh-CN"/>
              </w:rPr>
            </w:pPr>
          </w:p>
        </w:tc>
        <w:tc>
          <w:tcPr>
            <w:tcW w:w="7196" w:type="dxa"/>
          </w:tcPr>
          <w:p w14:paraId="2CE89395" w14:textId="77777777" w:rsidR="00434934" w:rsidRDefault="00434934">
            <w:pPr>
              <w:rPr>
                <w:rFonts w:ascii="Arial" w:eastAsia="MS Mincho" w:hAnsi="Arial" w:cs="Arial"/>
                <w:lang w:eastAsia="zh-CN"/>
              </w:rPr>
            </w:pPr>
          </w:p>
        </w:tc>
      </w:tr>
      <w:tr w:rsidR="00434934" w14:paraId="02DB451C" w14:textId="77777777">
        <w:tc>
          <w:tcPr>
            <w:tcW w:w="2235" w:type="dxa"/>
          </w:tcPr>
          <w:p w14:paraId="52F22977" w14:textId="77777777" w:rsidR="00434934" w:rsidRDefault="00434934">
            <w:pPr>
              <w:rPr>
                <w:rFonts w:ascii="Arial" w:eastAsia="MS Mincho" w:hAnsi="Arial" w:cs="Arial"/>
                <w:lang w:eastAsia="zh-CN"/>
              </w:rPr>
            </w:pPr>
          </w:p>
        </w:tc>
        <w:tc>
          <w:tcPr>
            <w:tcW w:w="7196" w:type="dxa"/>
          </w:tcPr>
          <w:p w14:paraId="2F2D95DE" w14:textId="77777777" w:rsidR="00434934" w:rsidRDefault="00434934">
            <w:pPr>
              <w:rPr>
                <w:rFonts w:ascii="Arial" w:eastAsia="MS Mincho" w:hAnsi="Arial" w:cs="Arial"/>
                <w:lang w:eastAsia="zh-CN"/>
              </w:rPr>
            </w:pPr>
          </w:p>
        </w:tc>
      </w:tr>
      <w:tr w:rsidR="00434934" w14:paraId="5571B740" w14:textId="77777777">
        <w:tc>
          <w:tcPr>
            <w:tcW w:w="2235" w:type="dxa"/>
          </w:tcPr>
          <w:p w14:paraId="30F70662" w14:textId="77777777" w:rsidR="00434934" w:rsidRDefault="00434934">
            <w:pPr>
              <w:rPr>
                <w:rFonts w:ascii="Arial" w:eastAsia="MS Mincho" w:hAnsi="Arial" w:cs="Arial"/>
                <w:lang w:eastAsia="zh-CN"/>
              </w:rPr>
            </w:pPr>
          </w:p>
        </w:tc>
        <w:tc>
          <w:tcPr>
            <w:tcW w:w="7196" w:type="dxa"/>
          </w:tcPr>
          <w:p w14:paraId="0FBCB4D3" w14:textId="77777777" w:rsidR="00434934" w:rsidRDefault="00434934">
            <w:pPr>
              <w:rPr>
                <w:rFonts w:ascii="Arial" w:eastAsia="MS Mincho" w:hAnsi="Arial" w:cs="Arial"/>
                <w:lang w:eastAsia="zh-CN"/>
              </w:rPr>
            </w:pPr>
          </w:p>
        </w:tc>
      </w:tr>
    </w:tbl>
    <w:p w14:paraId="068FFFB9" w14:textId="77777777" w:rsidR="00434934" w:rsidRDefault="00434934">
      <w:pPr>
        <w:rPr>
          <w:rFonts w:ascii="Arial" w:eastAsia="MS Mincho" w:hAnsi="Arial" w:cs="Arial"/>
        </w:rPr>
      </w:pPr>
    </w:p>
    <w:p w14:paraId="5D521E24" w14:textId="77777777" w:rsidR="00434934" w:rsidRDefault="00714DBB">
      <w:pPr>
        <w:pStyle w:val="2"/>
        <w:rPr>
          <w:rFonts w:ascii="Arial" w:eastAsia="MS Mincho" w:hAnsi="Arial" w:cs="Arial"/>
          <w:lang w:eastAsia="zh-CN"/>
        </w:rPr>
      </w:pPr>
      <w:r>
        <w:rPr>
          <w:rFonts w:ascii="Arial" w:eastAsia="MS Mincho" w:hAnsi="Arial" w:cs="Arial"/>
          <w:lang w:eastAsia="zh-CN"/>
        </w:rPr>
        <w:lastRenderedPageBreak/>
        <w:t>Scenario 3 (MN has no direct forwarding, SN has direct forwarding)</w:t>
      </w:r>
    </w:p>
    <w:p w14:paraId="325B454A" w14:textId="77777777" w:rsidR="00434934" w:rsidRDefault="00714DBB">
      <w:pPr>
        <w:rPr>
          <w:rFonts w:ascii="Arial" w:eastAsia="MS Mincho" w:hAnsi="Arial" w:cs="Arial"/>
          <w:lang w:eastAsia="zh-CN"/>
        </w:rPr>
      </w:pPr>
      <w:r>
        <w:rPr>
          <w:rFonts w:ascii="Arial" w:eastAsia="MS Mincho" w:hAnsi="Arial" w:cs="Arial"/>
          <w:lang w:eastAsia="zh-CN"/>
        </w:rPr>
        <w:t xml:space="preserve">The scenario 3 had been marked with FFS as follows. This is applicable both for EN-DC to NR SA handover, and NR SA to EN-DC handover.  </w:t>
      </w:r>
    </w:p>
    <w:p w14:paraId="727DE52C" w14:textId="77777777" w:rsidR="00434934" w:rsidRDefault="00714DBB">
      <w:pPr>
        <w:widowControl w:val="0"/>
        <w:spacing w:after="0" w:line="276" w:lineRule="auto"/>
        <w:ind w:left="144" w:hanging="144"/>
        <w:rPr>
          <w:rFonts w:ascii="Arial" w:eastAsia="Times New Roman" w:hAnsi="Arial" w:cs="Arial"/>
          <w:b/>
          <w:bCs/>
          <w:i/>
          <w:color w:val="00B050"/>
          <w:sz w:val="18"/>
          <w:lang w:eastAsia="zh-CN"/>
        </w:rPr>
      </w:pPr>
      <w:r>
        <w:rPr>
          <w:rFonts w:ascii="Arial" w:eastAsia="Times New Roman" w:hAnsi="Arial" w:cs="Arial"/>
          <w:b/>
          <w:bCs/>
          <w:i/>
          <w:color w:val="00B050"/>
          <w:sz w:val="18"/>
          <w:lang w:eastAsia="zh-CN"/>
        </w:rPr>
        <w:t>- Scenario 3 (FFS): MN has no direct forwarding, SN has direct forwarding</w:t>
      </w:r>
    </w:p>
    <w:p w14:paraId="62CDB926" w14:textId="77777777" w:rsidR="00434934" w:rsidRDefault="00434934">
      <w:pPr>
        <w:rPr>
          <w:rFonts w:ascii="Arial" w:eastAsia="MS Mincho" w:hAnsi="Arial" w:cs="Arial"/>
          <w:lang w:eastAsia="zh-CN"/>
        </w:rPr>
      </w:pPr>
    </w:p>
    <w:p w14:paraId="0944E3DD" w14:textId="77777777" w:rsidR="00434934" w:rsidRDefault="00714DBB">
      <w:pPr>
        <w:rPr>
          <w:rFonts w:ascii="Arial" w:eastAsia="MS Mincho" w:hAnsi="Arial" w:cs="Arial"/>
          <w:lang w:eastAsia="zh-CN"/>
        </w:rPr>
      </w:pPr>
      <w:r>
        <w:rPr>
          <w:rFonts w:ascii="Arial" w:eastAsia="MS Mincho" w:hAnsi="Arial" w:cs="Arial"/>
          <w:lang w:eastAsia="zh-CN"/>
        </w:rPr>
        <w:t>At RAN3#114bis-e meeting, there were the following working assumptions for scenario 3 as below:</w:t>
      </w:r>
    </w:p>
    <w:p w14:paraId="32E64ED5" w14:textId="77777777" w:rsidR="00434934" w:rsidRDefault="00714DBB">
      <w:pPr>
        <w:rPr>
          <w:rFonts w:ascii="Calibri" w:eastAsia="Calibri" w:hAnsi="Calibri" w:cs="Calibri"/>
          <w:iCs/>
          <w:color w:val="00B050"/>
          <w:sz w:val="16"/>
          <w:szCs w:val="16"/>
          <w:lang w:eastAsia="en-US"/>
        </w:rPr>
      </w:pPr>
      <w:r>
        <w:rPr>
          <w:rFonts w:ascii="Calibri" w:eastAsia="Calibri" w:hAnsi="Calibri" w:cs="Calibri"/>
          <w:iCs/>
          <w:color w:val="00B050"/>
          <w:sz w:val="16"/>
          <w:szCs w:val="16"/>
          <w:lang w:eastAsia="en-US"/>
        </w:rPr>
        <w:t>WA: Support direct data forwarding from the source NG-RAN node to the target SN in scenario 3. Continue to discuss the solutions. Whether the WA will be changed to the agreement is depending on the specification impact.</w:t>
      </w:r>
    </w:p>
    <w:p w14:paraId="486B0809" w14:textId="77777777" w:rsidR="00434934" w:rsidRDefault="00714DBB">
      <w:pPr>
        <w:rPr>
          <w:rFonts w:ascii="Arial" w:eastAsia="Times New Roman" w:hAnsi="Arial" w:cs="Arial"/>
          <w:bCs/>
          <w:color w:val="000000" w:themeColor="text1"/>
          <w:sz w:val="18"/>
          <w:lang w:eastAsia="zh-CN"/>
        </w:rPr>
      </w:pPr>
      <w:r>
        <w:rPr>
          <w:rFonts w:ascii="Calibri" w:eastAsia="Calibri" w:hAnsi="Calibri" w:cs="Calibri" w:hint="eastAsia"/>
          <w:iCs/>
          <w:color w:val="00B050"/>
          <w:sz w:val="16"/>
          <w:szCs w:val="16"/>
          <w:lang w:eastAsia="en-US"/>
        </w:rPr>
        <w:t>WA</w:t>
      </w:r>
      <w:r>
        <w:rPr>
          <w:rFonts w:ascii="Calibri" w:eastAsia="Calibri" w:hAnsi="Calibri" w:cs="Calibri"/>
          <w:iCs/>
          <w:color w:val="00B050"/>
          <w:sz w:val="16"/>
          <w:szCs w:val="16"/>
          <w:lang w:eastAsia="en-US"/>
        </w:rPr>
        <w:t>: Support direct data forwarding from the source SN to the target NG-RAN node in scenario 3. Continue to discuss the solutions. Whether the WA will be changed to the agreement is depending on the specification impact.</w:t>
      </w:r>
    </w:p>
    <w:p w14:paraId="4D20261F" w14:textId="77777777" w:rsidR="00434934" w:rsidRDefault="00714DBB">
      <w:pPr>
        <w:pStyle w:val="3"/>
        <w:rPr>
          <w:lang w:eastAsia="zh-CN"/>
        </w:rPr>
      </w:pPr>
      <w:r>
        <w:rPr>
          <w:rFonts w:hint="eastAsia"/>
          <w:lang w:eastAsia="zh-CN"/>
        </w:rPr>
        <w:t>I</w:t>
      </w:r>
      <w:r>
        <w:rPr>
          <w:lang w:eastAsia="zh-CN"/>
        </w:rPr>
        <w:t>nter-system handover from NR SA to EN-DC</w:t>
      </w:r>
    </w:p>
    <w:p w14:paraId="65635FD5" w14:textId="77777777" w:rsidR="00434934" w:rsidRDefault="00714DBB">
      <w:pPr>
        <w:rPr>
          <w:rFonts w:ascii="Arial" w:eastAsia="MS Mincho" w:hAnsi="Arial" w:cs="Arial"/>
          <w:lang w:eastAsia="zh-CN"/>
        </w:rPr>
      </w:pPr>
      <w:r>
        <w:rPr>
          <w:rFonts w:ascii="Arial" w:eastAsia="MS Mincho" w:hAnsi="Arial" w:cs="Arial"/>
          <w:lang w:eastAsia="zh-CN"/>
        </w:rPr>
        <w:t xml:space="preserve">In inter-system handover from NR SA to EN-DC case, the open point for scenario 3 is the specification impact to support direct data forwarding from the source NG-RAN node to the target en-gNB </w:t>
      </w:r>
      <w:r>
        <w:rPr>
          <w:rFonts w:ascii="Arial" w:eastAsia="MS Mincho" w:hAnsi="Arial" w:cs="Arial"/>
          <w:color w:val="000000" w:themeColor="text1"/>
          <w:lang w:eastAsia="zh-CN"/>
        </w:rPr>
        <w:t>in the following scenario.</w:t>
      </w:r>
    </w:p>
    <w:p w14:paraId="30604FC9" w14:textId="77777777" w:rsidR="00434934" w:rsidRDefault="00714DBB">
      <w:pPr>
        <w:numPr>
          <w:ilvl w:val="0"/>
          <w:numId w:val="7"/>
        </w:numPr>
        <w:rPr>
          <w:rFonts w:ascii="Arial" w:eastAsia="MS Mincho" w:hAnsi="Arial" w:cs="Arial"/>
          <w:lang w:eastAsia="zh-CN"/>
        </w:rPr>
      </w:pPr>
      <w:r>
        <w:rPr>
          <w:rFonts w:ascii="Arial" w:eastAsia="MS Mincho" w:hAnsi="Arial" w:cs="Arial"/>
          <w:lang w:eastAsia="zh-CN"/>
        </w:rPr>
        <w:t>Source NG-RAN node has no direct data forwarding path with the target eNB</w:t>
      </w:r>
    </w:p>
    <w:p w14:paraId="79E1B0F3" w14:textId="77777777" w:rsidR="00434934" w:rsidRDefault="00714DBB">
      <w:pPr>
        <w:numPr>
          <w:ilvl w:val="0"/>
          <w:numId w:val="7"/>
        </w:numPr>
        <w:rPr>
          <w:rFonts w:ascii="Arial" w:hAnsi="Arial" w:cs="Arial"/>
          <w:lang w:eastAsia="zh-CN"/>
        </w:rPr>
      </w:pPr>
      <w:r>
        <w:rPr>
          <w:rFonts w:ascii="Arial" w:eastAsia="MS Mincho" w:hAnsi="Arial" w:cs="Arial"/>
          <w:lang w:eastAsia="zh-CN"/>
        </w:rPr>
        <w:t>Source NG-RAN node has direct data forwarding path with the target en-gNB</w:t>
      </w:r>
    </w:p>
    <w:p w14:paraId="624E5FCC" w14:textId="77777777" w:rsidR="00434934" w:rsidRDefault="00714DBB">
      <w:pPr>
        <w:rPr>
          <w:rFonts w:ascii="Arial" w:hAnsi="Arial" w:cs="Arial"/>
        </w:rPr>
      </w:pPr>
      <w:r>
        <w:rPr>
          <w:rFonts w:ascii="Arial" w:hAnsi="Arial" w:cs="Arial"/>
        </w:rPr>
        <w:t>In this case, the source NG</w:t>
      </w:r>
      <w:r>
        <w:rPr>
          <w:rFonts w:ascii="Arial" w:hAnsi="Arial" w:cs="Arial"/>
          <w:lang w:eastAsia="zh-CN"/>
        </w:rPr>
        <w:t>-</w:t>
      </w:r>
      <w:r>
        <w:rPr>
          <w:rFonts w:ascii="Arial" w:hAnsi="Arial" w:cs="Arial"/>
        </w:rPr>
        <w:t>RAN node should not include the Direct Forwarding Path Availability IE in the NG-AP Handover Required message because direct forwarding path is not available between the source NG-RAN node and the target MeNB. The source NG-RAN node does not know whether the target MeNB will add a secondary node and which SN will be added when Handover Required message is sent. Therefore, the source NG-RAN cannot determine whether it has direct path to the target SN before initiating the handover.</w:t>
      </w:r>
    </w:p>
    <w:p w14:paraId="73BE0952" w14:textId="77777777" w:rsidR="00434934" w:rsidRDefault="00714DBB">
      <w:pPr>
        <w:ind w:left="1546" w:hangingChars="700" w:hanging="1546"/>
        <w:rPr>
          <w:rFonts w:ascii="Arial" w:hAnsi="Arial" w:cs="Arial"/>
          <w:b/>
          <w:bCs/>
        </w:rPr>
      </w:pPr>
      <w:r>
        <w:rPr>
          <w:rFonts w:ascii="Arial" w:hAnsi="Arial" w:cs="Arial"/>
          <w:b/>
          <w:bCs/>
        </w:rPr>
        <w:t xml:space="preserve">Observation 1: Source NG-RAN node doesn’t include </w:t>
      </w:r>
      <w:bookmarkStart w:id="150" w:name="OLE_LINK2"/>
      <w:bookmarkStart w:id="151" w:name="OLE_LINK1"/>
      <w:r>
        <w:rPr>
          <w:rFonts w:ascii="Arial" w:hAnsi="Arial" w:cs="Arial"/>
          <w:b/>
          <w:bCs/>
        </w:rPr>
        <w:t>Direct Forwarding Path Availability</w:t>
      </w:r>
      <w:bookmarkEnd w:id="150"/>
      <w:bookmarkEnd w:id="151"/>
      <w:r>
        <w:rPr>
          <w:rFonts w:ascii="Arial" w:hAnsi="Arial" w:cs="Arial"/>
          <w:b/>
          <w:bCs/>
        </w:rPr>
        <w:t xml:space="preserve"> IE Handover Required message for handover from NR SA to EN-DC in scenario 3.</w:t>
      </w:r>
    </w:p>
    <w:p w14:paraId="5C78846D" w14:textId="77777777" w:rsidR="00434934" w:rsidRDefault="00714DBB">
      <w:pPr>
        <w:rPr>
          <w:rFonts w:ascii="Arial" w:hAnsi="Arial" w:cs="Arial"/>
        </w:rPr>
      </w:pPr>
      <w:r>
        <w:rPr>
          <w:rFonts w:ascii="Arial" w:hAnsi="Arial" w:cs="Arial"/>
        </w:rPr>
        <w:t>The consequence is that it should be the target SN to decide whether direct forwarding path is available between the source NG-RAN node and the target SN (the same as scenario 1 and scenario 2).</w:t>
      </w:r>
    </w:p>
    <w:p w14:paraId="167D2A55" w14:textId="77777777" w:rsidR="00434934" w:rsidRDefault="00714DBB">
      <w:pPr>
        <w:ind w:left="1656" w:hangingChars="750" w:hanging="1656"/>
        <w:rPr>
          <w:rFonts w:ascii="Arial" w:hAnsi="Arial" w:cs="Arial"/>
          <w:b/>
        </w:rPr>
      </w:pPr>
      <w:r>
        <w:rPr>
          <w:rFonts w:ascii="Arial" w:hAnsi="Arial" w:cs="Arial"/>
          <w:b/>
        </w:rPr>
        <w:t>Observation 2: The same as scenario 1 and scenario 2, it should be the target SN to decide whether direct forwarding path is available between the source NG-RAN node and the target SN.</w:t>
      </w:r>
    </w:p>
    <w:p w14:paraId="5ACDC576" w14:textId="77777777" w:rsidR="00434934" w:rsidRDefault="00714DBB">
      <w:pPr>
        <w:rPr>
          <w:rFonts w:ascii="Arial" w:hAnsi="Arial" w:cs="Arial"/>
          <w:b/>
        </w:rPr>
      </w:pPr>
      <w:r>
        <w:rPr>
          <w:rFonts w:ascii="Arial" w:hAnsi="Arial" w:cs="Arial"/>
          <w:b/>
        </w:rPr>
        <w:t>Q7: Do you agree with observation 1 and observation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1"/>
        <w:gridCol w:w="6564"/>
      </w:tblGrid>
      <w:tr w:rsidR="00434934" w14:paraId="5D8DB315" w14:textId="77777777">
        <w:tc>
          <w:tcPr>
            <w:tcW w:w="2660" w:type="dxa"/>
          </w:tcPr>
          <w:p w14:paraId="231D1DC1" w14:textId="77777777" w:rsidR="00434934" w:rsidRDefault="00714DBB">
            <w:pPr>
              <w:rPr>
                <w:rFonts w:ascii="Arial" w:hAnsi="Arial" w:cs="Arial"/>
              </w:rPr>
            </w:pPr>
            <w:r>
              <w:rPr>
                <w:rFonts w:ascii="Arial" w:hAnsi="Arial" w:cs="Arial"/>
              </w:rPr>
              <w:t>Company</w:t>
            </w:r>
          </w:p>
        </w:tc>
        <w:tc>
          <w:tcPr>
            <w:tcW w:w="6628" w:type="dxa"/>
          </w:tcPr>
          <w:p w14:paraId="2F0B3F72" w14:textId="77777777" w:rsidR="00434934" w:rsidRDefault="00714DBB">
            <w:pPr>
              <w:rPr>
                <w:rFonts w:ascii="Arial" w:hAnsi="Arial" w:cs="Arial"/>
              </w:rPr>
            </w:pPr>
            <w:r>
              <w:rPr>
                <w:rFonts w:ascii="Arial" w:hAnsi="Arial" w:cs="Arial"/>
              </w:rPr>
              <w:t>Comment</w:t>
            </w:r>
          </w:p>
        </w:tc>
      </w:tr>
      <w:tr w:rsidR="00434934" w14:paraId="4BF72343" w14:textId="77777777">
        <w:tc>
          <w:tcPr>
            <w:tcW w:w="2660" w:type="dxa"/>
          </w:tcPr>
          <w:p w14:paraId="201C0F16" w14:textId="77777777" w:rsidR="00434934" w:rsidRDefault="00714DBB">
            <w:pPr>
              <w:rPr>
                <w:rFonts w:ascii="Arial" w:eastAsia="MS Mincho" w:hAnsi="Arial" w:cs="Arial"/>
                <w:lang w:eastAsia="zh-CN"/>
              </w:rPr>
            </w:pPr>
            <w:r>
              <w:rPr>
                <w:rFonts w:ascii="Arial" w:eastAsia="MS Mincho" w:hAnsi="Arial" w:cs="Arial"/>
                <w:lang w:eastAsia="zh-CN"/>
              </w:rPr>
              <w:t>Samsung</w:t>
            </w:r>
          </w:p>
        </w:tc>
        <w:tc>
          <w:tcPr>
            <w:tcW w:w="6628" w:type="dxa"/>
          </w:tcPr>
          <w:p w14:paraId="6F7B8C64" w14:textId="77777777" w:rsidR="00434934" w:rsidRDefault="00714DBB">
            <w:pPr>
              <w:rPr>
                <w:rFonts w:ascii="Arial" w:eastAsia="MS Mincho" w:hAnsi="Arial" w:cs="Arial"/>
                <w:lang w:eastAsia="zh-CN"/>
              </w:rPr>
            </w:pPr>
            <w:r>
              <w:rPr>
                <w:rFonts w:ascii="Arial" w:eastAsia="MS Mincho" w:hAnsi="Arial" w:cs="Arial"/>
                <w:lang w:eastAsia="zh-CN"/>
              </w:rPr>
              <w:t xml:space="preserve">Yes. </w:t>
            </w:r>
          </w:p>
          <w:p w14:paraId="71C5CA84" w14:textId="77777777" w:rsidR="00434934" w:rsidRDefault="00434934">
            <w:pPr>
              <w:rPr>
                <w:rFonts w:ascii="Arial" w:eastAsia="MS Mincho" w:hAnsi="Arial" w:cs="Arial"/>
                <w:lang w:eastAsia="zh-CN"/>
              </w:rPr>
            </w:pPr>
          </w:p>
        </w:tc>
      </w:tr>
      <w:tr w:rsidR="00434934" w14:paraId="48C1E59E" w14:textId="77777777">
        <w:tc>
          <w:tcPr>
            <w:tcW w:w="2660" w:type="dxa"/>
          </w:tcPr>
          <w:p w14:paraId="63109E2D" w14:textId="77777777" w:rsidR="00434934" w:rsidRDefault="00714DBB">
            <w:pPr>
              <w:rPr>
                <w:rFonts w:ascii="Arial" w:hAnsi="Arial" w:cs="Arial"/>
                <w:lang w:eastAsia="zh-CN"/>
              </w:rPr>
            </w:pPr>
            <w:r>
              <w:rPr>
                <w:rFonts w:ascii="Arial" w:hAnsi="Arial" w:cs="Arial" w:hint="eastAsia"/>
                <w:lang w:eastAsia="zh-CN"/>
              </w:rPr>
              <w:t>CATT</w:t>
            </w:r>
          </w:p>
        </w:tc>
        <w:tc>
          <w:tcPr>
            <w:tcW w:w="6628" w:type="dxa"/>
          </w:tcPr>
          <w:p w14:paraId="0F910037" w14:textId="77777777" w:rsidR="00434934" w:rsidRDefault="00714DBB">
            <w:pPr>
              <w:rPr>
                <w:rFonts w:ascii="Arial" w:hAnsi="Arial" w:cs="Arial"/>
                <w:lang w:eastAsia="zh-CN"/>
              </w:rPr>
            </w:pPr>
            <w:r>
              <w:rPr>
                <w:rFonts w:ascii="Arial" w:hAnsi="Arial" w:cs="Arial" w:hint="eastAsia"/>
                <w:lang w:eastAsia="zh-CN"/>
              </w:rPr>
              <w:t>Yes</w:t>
            </w:r>
          </w:p>
        </w:tc>
      </w:tr>
      <w:tr w:rsidR="00434934" w14:paraId="49A31F1A" w14:textId="77777777">
        <w:tc>
          <w:tcPr>
            <w:tcW w:w="2660" w:type="dxa"/>
          </w:tcPr>
          <w:p w14:paraId="5192BB9C" w14:textId="77777777" w:rsidR="00434934" w:rsidRDefault="00714DBB">
            <w:pPr>
              <w:rPr>
                <w:rFonts w:ascii="Arial" w:hAnsi="Arial" w:cs="Arial"/>
                <w:lang w:eastAsia="zh-CN"/>
              </w:rPr>
            </w:pPr>
            <w:r>
              <w:rPr>
                <w:rFonts w:ascii="Arial" w:hAnsi="Arial" w:cs="Arial"/>
                <w:lang w:eastAsia="zh-CN"/>
              </w:rPr>
              <w:t>Nokia</w:t>
            </w:r>
          </w:p>
        </w:tc>
        <w:tc>
          <w:tcPr>
            <w:tcW w:w="6628" w:type="dxa"/>
          </w:tcPr>
          <w:p w14:paraId="05342804" w14:textId="77777777" w:rsidR="00434934" w:rsidRDefault="00714DBB">
            <w:pPr>
              <w:rPr>
                <w:rFonts w:ascii="Arial" w:hAnsi="Arial" w:cs="Arial"/>
                <w:lang w:eastAsia="zh-CN"/>
              </w:rPr>
            </w:pPr>
            <w:r>
              <w:rPr>
                <w:rFonts w:ascii="Arial" w:hAnsi="Arial" w:cs="Arial"/>
                <w:lang w:eastAsia="zh-CN"/>
              </w:rPr>
              <w:t>Yes for Obs.1</w:t>
            </w:r>
          </w:p>
          <w:p w14:paraId="3CEFDAD9" w14:textId="77777777" w:rsidR="00434934" w:rsidRDefault="00714DBB">
            <w:pPr>
              <w:rPr>
                <w:ins w:id="152" w:author="Samsung" w:date="2022-02-23T17:42:00Z"/>
                <w:rFonts w:ascii="Arial" w:hAnsi="Arial" w:cs="Arial"/>
                <w:lang w:eastAsia="zh-CN"/>
              </w:rPr>
            </w:pPr>
            <w:r>
              <w:rPr>
                <w:rFonts w:ascii="Arial" w:hAnsi="Arial" w:cs="Arial"/>
                <w:lang w:eastAsia="zh-CN"/>
              </w:rPr>
              <w:t xml:space="preserve">For Obs.2, it is correct only in case the HO concerns SN-terminated bearers. If there are MN-terminated bearers, the </w:t>
            </w:r>
            <w:r>
              <w:rPr>
                <w:rFonts w:ascii="Arial" w:hAnsi="Arial" w:cs="Arial"/>
                <w:lang w:eastAsia="zh-CN"/>
              </w:rPr>
              <w:lastRenderedPageBreak/>
              <w:t>target SN will not be even aware of them and can’t decide (nor can help) any forwarding.</w:t>
            </w:r>
          </w:p>
          <w:p w14:paraId="58AB95EA" w14:textId="77777777" w:rsidR="00434934" w:rsidRDefault="00714DBB">
            <w:pPr>
              <w:rPr>
                <w:rFonts w:ascii="Arial" w:hAnsi="Arial" w:cs="Arial"/>
                <w:lang w:eastAsia="zh-CN"/>
              </w:rPr>
            </w:pPr>
            <w:ins w:id="153" w:author="Samsung" w:date="2022-02-23T17:42:00Z">
              <w:r>
                <w:rPr>
                  <w:rFonts w:ascii="Arial" w:hAnsi="Arial" w:cs="Arial"/>
                  <w:lang w:eastAsia="zh-CN"/>
                </w:rPr>
                <w:t xml:space="preserve">[Samsung] </w:t>
              </w:r>
            </w:ins>
            <w:ins w:id="154" w:author="Samsung" w:date="2022-02-23T17:43:00Z">
              <w:r>
                <w:rPr>
                  <w:rFonts w:ascii="Arial" w:hAnsi="Arial" w:cs="Arial"/>
                  <w:lang w:eastAsia="zh-CN"/>
                </w:rPr>
                <w:t>You are right. If there is no SN terminated bearers, then we don’t need to consider/discuss whether direct data forwarding path is available between the source and the SN.</w:t>
              </w:r>
            </w:ins>
          </w:p>
        </w:tc>
      </w:tr>
      <w:tr w:rsidR="00434934" w14:paraId="671582F3" w14:textId="77777777">
        <w:tc>
          <w:tcPr>
            <w:tcW w:w="2660" w:type="dxa"/>
          </w:tcPr>
          <w:p w14:paraId="11ED1445" w14:textId="77777777" w:rsidR="00434934" w:rsidRDefault="00714DBB">
            <w:pPr>
              <w:rPr>
                <w:rFonts w:ascii="Arial" w:hAnsi="Arial" w:cs="Arial"/>
              </w:rPr>
            </w:pPr>
            <w:r>
              <w:rPr>
                <w:rFonts w:ascii="Arial" w:hAnsi="Arial" w:cs="Arial"/>
              </w:rPr>
              <w:lastRenderedPageBreak/>
              <w:t>Huawei</w:t>
            </w:r>
          </w:p>
        </w:tc>
        <w:tc>
          <w:tcPr>
            <w:tcW w:w="6628" w:type="dxa"/>
          </w:tcPr>
          <w:p w14:paraId="4F2F5D27" w14:textId="77777777" w:rsidR="00434934" w:rsidRDefault="00714DBB">
            <w:pPr>
              <w:rPr>
                <w:rFonts w:ascii="Arial" w:hAnsi="Arial" w:cs="Arial"/>
              </w:rPr>
            </w:pPr>
            <w:r>
              <w:rPr>
                <w:rFonts w:ascii="Arial" w:hAnsi="Arial" w:cs="Arial"/>
              </w:rPr>
              <w:t xml:space="preserve">Yes. But we don’t want solutions impacting the CN. </w:t>
            </w:r>
          </w:p>
        </w:tc>
      </w:tr>
      <w:tr w:rsidR="00434934" w14:paraId="79F16821" w14:textId="77777777">
        <w:tc>
          <w:tcPr>
            <w:tcW w:w="2660" w:type="dxa"/>
          </w:tcPr>
          <w:p w14:paraId="3F4D7FB1" w14:textId="77777777" w:rsidR="00434934" w:rsidRDefault="00714DBB">
            <w:pPr>
              <w:rPr>
                <w:rFonts w:ascii="Arial" w:eastAsia="MS Mincho" w:hAnsi="Arial" w:cs="Arial"/>
                <w:lang w:eastAsia="zh-CN"/>
              </w:rPr>
            </w:pPr>
            <w:r>
              <w:rPr>
                <w:rFonts w:ascii="Arial" w:eastAsia="MS Mincho" w:hAnsi="Arial" w:cs="Arial"/>
                <w:lang w:eastAsia="zh-CN"/>
              </w:rPr>
              <w:t>Qualcomm</w:t>
            </w:r>
          </w:p>
        </w:tc>
        <w:tc>
          <w:tcPr>
            <w:tcW w:w="6628" w:type="dxa"/>
          </w:tcPr>
          <w:p w14:paraId="1B2873DB" w14:textId="77777777" w:rsidR="00434934" w:rsidRDefault="00714DBB">
            <w:pPr>
              <w:rPr>
                <w:rFonts w:ascii="Arial" w:eastAsia="MS Mincho" w:hAnsi="Arial" w:cs="Arial"/>
                <w:lang w:eastAsia="zh-CN"/>
              </w:rPr>
            </w:pPr>
            <w:r>
              <w:rPr>
                <w:rFonts w:ascii="Arial" w:eastAsia="MS Mincho" w:hAnsi="Arial" w:cs="Arial"/>
                <w:lang w:eastAsia="zh-CN"/>
              </w:rPr>
              <w:t>Yes</w:t>
            </w:r>
          </w:p>
        </w:tc>
      </w:tr>
      <w:tr w:rsidR="00434934" w14:paraId="27821BB0" w14:textId="77777777">
        <w:tc>
          <w:tcPr>
            <w:tcW w:w="2660" w:type="dxa"/>
          </w:tcPr>
          <w:p w14:paraId="3D34B672" w14:textId="77777777" w:rsidR="00434934" w:rsidRDefault="00714DBB">
            <w:pPr>
              <w:rPr>
                <w:rFonts w:ascii="Arial" w:eastAsia="MS Mincho" w:hAnsi="Arial" w:cs="Arial"/>
                <w:lang w:eastAsia="zh-CN"/>
              </w:rPr>
            </w:pPr>
            <w:r>
              <w:rPr>
                <w:rFonts w:ascii="Arial" w:eastAsia="MS Mincho" w:hAnsi="Arial" w:cs="Arial" w:hint="eastAsia"/>
                <w:lang w:eastAsia="zh-CN"/>
              </w:rPr>
              <w:t>ZTE</w:t>
            </w:r>
          </w:p>
        </w:tc>
        <w:tc>
          <w:tcPr>
            <w:tcW w:w="6628" w:type="dxa"/>
          </w:tcPr>
          <w:p w14:paraId="2A480204" w14:textId="77777777" w:rsidR="00434934" w:rsidRDefault="00714DBB">
            <w:pPr>
              <w:rPr>
                <w:rFonts w:ascii="Arial" w:eastAsia="MS Mincho" w:hAnsi="Arial" w:cs="Arial"/>
                <w:lang w:eastAsia="zh-CN"/>
              </w:rPr>
            </w:pPr>
            <w:r>
              <w:rPr>
                <w:rFonts w:ascii="Arial" w:eastAsia="MS Mincho" w:hAnsi="Arial" w:cs="Arial" w:hint="eastAsia"/>
                <w:lang w:eastAsia="zh-CN"/>
              </w:rPr>
              <w:t>Yes</w:t>
            </w:r>
          </w:p>
        </w:tc>
      </w:tr>
      <w:tr w:rsidR="00434934" w14:paraId="20DE166B" w14:textId="77777777">
        <w:tc>
          <w:tcPr>
            <w:tcW w:w="2660" w:type="dxa"/>
          </w:tcPr>
          <w:p w14:paraId="456CE64F" w14:textId="65F5EF55" w:rsidR="00434934" w:rsidRDefault="00087F65">
            <w:pPr>
              <w:rPr>
                <w:rFonts w:ascii="Arial" w:eastAsia="MS Mincho" w:hAnsi="Arial" w:cs="Arial"/>
                <w:lang w:eastAsia="zh-CN"/>
              </w:rPr>
            </w:pPr>
            <w:r>
              <w:rPr>
                <w:rFonts w:ascii="Arial" w:eastAsia="MS Mincho" w:hAnsi="Arial" w:cs="Arial"/>
                <w:lang w:eastAsia="zh-CN"/>
              </w:rPr>
              <w:t>Ericsson</w:t>
            </w:r>
          </w:p>
        </w:tc>
        <w:tc>
          <w:tcPr>
            <w:tcW w:w="6628" w:type="dxa"/>
          </w:tcPr>
          <w:p w14:paraId="7DCC4774" w14:textId="4619ACF1" w:rsidR="00087F65" w:rsidRDefault="00087F65">
            <w:pPr>
              <w:rPr>
                <w:rFonts w:ascii="Arial" w:eastAsia="MS Mincho" w:hAnsi="Arial" w:cs="Arial"/>
                <w:lang w:eastAsia="zh-CN"/>
              </w:rPr>
            </w:pPr>
            <w:r>
              <w:rPr>
                <w:rFonts w:ascii="Arial" w:eastAsia="MS Mincho" w:hAnsi="Arial" w:cs="Arial"/>
                <w:lang w:eastAsia="zh-CN"/>
              </w:rPr>
              <w:t>Yes</w:t>
            </w:r>
          </w:p>
        </w:tc>
      </w:tr>
      <w:tr w:rsidR="00434934" w14:paraId="0A876A2B" w14:textId="77777777">
        <w:tc>
          <w:tcPr>
            <w:tcW w:w="2660" w:type="dxa"/>
          </w:tcPr>
          <w:p w14:paraId="030EC24B" w14:textId="77777777" w:rsidR="00434934" w:rsidRDefault="00434934">
            <w:pPr>
              <w:rPr>
                <w:rFonts w:ascii="Arial" w:eastAsia="MS Mincho" w:hAnsi="Arial" w:cs="Arial"/>
                <w:lang w:eastAsia="zh-CN"/>
              </w:rPr>
            </w:pPr>
          </w:p>
        </w:tc>
        <w:tc>
          <w:tcPr>
            <w:tcW w:w="6628" w:type="dxa"/>
          </w:tcPr>
          <w:p w14:paraId="68406C4B" w14:textId="77777777" w:rsidR="00434934" w:rsidRDefault="00434934">
            <w:pPr>
              <w:rPr>
                <w:rFonts w:ascii="Arial" w:eastAsia="MS Mincho" w:hAnsi="Arial" w:cs="Arial"/>
                <w:lang w:eastAsia="zh-CN"/>
              </w:rPr>
            </w:pPr>
          </w:p>
        </w:tc>
      </w:tr>
      <w:tr w:rsidR="00434934" w14:paraId="7D1E85E9" w14:textId="77777777">
        <w:tc>
          <w:tcPr>
            <w:tcW w:w="2660" w:type="dxa"/>
          </w:tcPr>
          <w:p w14:paraId="0800B3D7" w14:textId="77777777" w:rsidR="00434934" w:rsidRDefault="00434934">
            <w:pPr>
              <w:rPr>
                <w:rFonts w:ascii="Arial" w:eastAsiaTheme="minorEastAsia" w:hAnsi="Arial" w:cs="Arial"/>
                <w:lang w:eastAsia="zh-CN"/>
              </w:rPr>
            </w:pPr>
          </w:p>
        </w:tc>
        <w:tc>
          <w:tcPr>
            <w:tcW w:w="6628" w:type="dxa"/>
          </w:tcPr>
          <w:p w14:paraId="1DFFE5C5" w14:textId="77777777" w:rsidR="00434934" w:rsidRDefault="00434934">
            <w:pPr>
              <w:rPr>
                <w:rFonts w:ascii="Arial" w:eastAsiaTheme="minorEastAsia" w:hAnsi="Arial" w:cs="Arial"/>
                <w:lang w:eastAsia="zh-CN"/>
              </w:rPr>
            </w:pPr>
          </w:p>
        </w:tc>
      </w:tr>
    </w:tbl>
    <w:p w14:paraId="17044990" w14:textId="77777777" w:rsidR="00434934" w:rsidRDefault="00434934">
      <w:pPr>
        <w:rPr>
          <w:rFonts w:ascii="Arial" w:hAnsi="Arial" w:cs="Arial"/>
          <w:lang w:eastAsia="zh-CN"/>
        </w:rPr>
      </w:pPr>
    </w:p>
    <w:p w14:paraId="1A86CDFD" w14:textId="77777777" w:rsidR="00434934" w:rsidRDefault="00714DBB">
      <w:pPr>
        <w:rPr>
          <w:rFonts w:ascii="Arial" w:eastAsiaTheme="minorEastAsia" w:hAnsi="Arial" w:cs="Arial"/>
          <w:lang w:eastAsia="zh-CN"/>
        </w:rPr>
      </w:pPr>
      <w:r>
        <w:rPr>
          <w:rFonts w:ascii="Arial" w:eastAsiaTheme="minorEastAsia" w:hAnsi="Arial" w:cs="Arial" w:hint="eastAsia"/>
          <w:lang w:eastAsia="zh-CN"/>
        </w:rPr>
        <w:t>T</w:t>
      </w:r>
      <w:r>
        <w:rPr>
          <w:rFonts w:ascii="Arial" w:eastAsiaTheme="minorEastAsia" w:hAnsi="Arial" w:cs="Arial"/>
          <w:lang w:eastAsia="zh-CN"/>
        </w:rPr>
        <w:t>he AMF/SMF/MME doesn’t receive Direct Forwarding Path Availability IE from the source side. Without any additional information, the MME will ask the SGW to assign indirect data forwarding tunnel when the MME receives Handover Request Acknowledge message. The SMF will ask UPF to assign indirect data forwarding tunnel.</w:t>
      </w:r>
    </w:p>
    <w:p w14:paraId="409930FC" w14:textId="77777777" w:rsidR="00434934" w:rsidRDefault="00714DBB">
      <w:pPr>
        <w:rPr>
          <w:rFonts w:ascii="Arial" w:eastAsiaTheme="minorEastAsia" w:hAnsi="Arial" w:cs="Arial"/>
          <w:lang w:eastAsia="zh-CN"/>
        </w:rPr>
      </w:pPr>
      <w:r>
        <w:rPr>
          <w:rFonts w:ascii="Arial" w:eastAsiaTheme="minorEastAsia" w:hAnsi="Arial" w:cs="Arial"/>
          <w:lang w:eastAsia="zh-CN"/>
        </w:rPr>
        <w:t>So if the target SN decides that direct forwarding path is available between the source NG-RAN node and the target SN, the information should be informed to the MME/SMF. Otherwise, the indirect data forwarding tunnel will be assigned in core network and transmitted to the source NG-RAN node.</w:t>
      </w:r>
    </w:p>
    <w:p w14:paraId="4FF917BA" w14:textId="77777777" w:rsidR="00434934" w:rsidRDefault="00714DBB">
      <w:pPr>
        <w:ind w:left="1546" w:hangingChars="700" w:hanging="1546"/>
        <w:rPr>
          <w:rFonts w:ascii="Arial" w:eastAsiaTheme="minorEastAsia" w:hAnsi="Arial" w:cs="Arial"/>
          <w:b/>
          <w:lang w:eastAsia="zh-CN"/>
        </w:rPr>
      </w:pPr>
      <w:r>
        <w:rPr>
          <w:rFonts w:ascii="Arial" w:eastAsiaTheme="minorEastAsia" w:hAnsi="Arial" w:cs="Arial"/>
          <w:b/>
          <w:lang w:eastAsia="zh-CN"/>
        </w:rPr>
        <w:t>Observation 3: After the target SN decides that direct forwarding path is available between the source NG-RAN node and the target SN, the Direct Forwarding Path Availability information should be informed to MME/SMF from the target side in order to support direct data forwarding from the source NG-RAN node to the target SN.</w:t>
      </w:r>
    </w:p>
    <w:p w14:paraId="22100ECB" w14:textId="77777777" w:rsidR="00434934" w:rsidRDefault="00714DBB">
      <w:pPr>
        <w:rPr>
          <w:rFonts w:ascii="Arial" w:hAnsi="Arial" w:cs="Arial"/>
          <w:b/>
        </w:rPr>
      </w:pPr>
      <w:r>
        <w:rPr>
          <w:rFonts w:ascii="Arial" w:hAnsi="Arial" w:cs="Arial"/>
          <w:b/>
        </w:rPr>
        <w:t>Q7: Do you agree with observation 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3"/>
        <w:gridCol w:w="6562"/>
      </w:tblGrid>
      <w:tr w:rsidR="00434934" w14:paraId="579F2A71" w14:textId="77777777">
        <w:tc>
          <w:tcPr>
            <w:tcW w:w="2660" w:type="dxa"/>
          </w:tcPr>
          <w:p w14:paraId="5D143B84" w14:textId="77777777" w:rsidR="00434934" w:rsidRDefault="00714DBB">
            <w:pPr>
              <w:rPr>
                <w:rFonts w:ascii="Arial" w:hAnsi="Arial" w:cs="Arial"/>
              </w:rPr>
            </w:pPr>
            <w:r>
              <w:rPr>
                <w:rFonts w:ascii="Arial" w:hAnsi="Arial" w:cs="Arial"/>
              </w:rPr>
              <w:t>Company</w:t>
            </w:r>
          </w:p>
        </w:tc>
        <w:tc>
          <w:tcPr>
            <w:tcW w:w="6628" w:type="dxa"/>
          </w:tcPr>
          <w:p w14:paraId="6C3C1283" w14:textId="77777777" w:rsidR="00434934" w:rsidRDefault="00714DBB">
            <w:pPr>
              <w:rPr>
                <w:rFonts w:ascii="Arial" w:hAnsi="Arial" w:cs="Arial"/>
              </w:rPr>
            </w:pPr>
            <w:r>
              <w:rPr>
                <w:rFonts w:ascii="Arial" w:hAnsi="Arial" w:cs="Arial"/>
              </w:rPr>
              <w:t>Comment</w:t>
            </w:r>
          </w:p>
        </w:tc>
      </w:tr>
      <w:tr w:rsidR="00434934" w14:paraId="26C2E7FE" w14:textId="77777777">
        <w:tc>
          <w:tcPr>
            <w:tcW w:w="2660" w:type="dxa"/>
          </w:tcPr>
          <w:p w14:paraId="102C1ED3" w14:textId="77777777" w:rsidR="00434934" w:rsidRDefault="00714DBB">
            <w:pPr>
              <w:rPr>
                <w:rFonts w:ascii="Arial" w:eastAsia="MS Mincho" w:hAnsi="Arial" w:cs="Arial"/>
                <w:lang w:eastAsia="zh-CN"/>
              </w:rPr>
            </w:pPr>
            <w:r>
              <w:rPr>
                <w:rFonts w:ascii="Arial" w:eastAsia="MS Mincho" w:hAnsi="Arial" w:cs="Arial"/>
                <w:lang w:eastAsia="zh-CN"/>
              </w:rPr>
              <w:t>Samsung</w:t>
            </w:r>
          </w:p>
        </w:tc>
        <w:tc>
          <w:tcPr>
            <w:tcW w:w="6628" w:type="dxa"/>
          </w:tcPr>
          <w:p w14:paraId="07A73C1A" w14:textId="77777777" w:rsidR="00434934" w:rsidRDefault="00714DBB">
            <w:pPr>
              <w:rPr>
                <w:rFonts w:ascii="Arial" w:eastAsia="MS Mincho" w:hAnsi="Arial" w:cs="Arial"/>
                <w:lang w:eastAsia="zh-CN"/>
              </w:rPr>
            </w:pPr>
            <w:r>
              <w:rPr>
                <w:rFonts w:ascii="Arial" w:eastAsia="MS Mincho" w:hAnsi="Arial" w:cs="Arial"/>
                <w:lang w:eastAsia="zh-CN"/>
              </w:rPr>
              <w:t xml:space="preserve">Yes. </w:t>
            </w:r>
          </w:p>
          <w:p w14:paraId="35B974CF" w14:textId="77777777" w:rsidR="00434934" w:rsidRDefault="00714DBB">
            <w:pPr>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therwise, direct data forwarding from the source NG-RAN node to the target SN cannot be achieved. Because indirect data forwarding tunnel will be assigned by core network node and transmitted to the source NG-RAN node.</w:t>
            </w:r>
          </w:p>
        </w:tc>
      </w:tr>
      <w:tr w:rsidR="00434934" w14:paraId="44FD0199" w14:textId="77777777">
        <w:tc>
          <w:tcPr>
            <w:tcW w:w="2660" w:type="dxa"/>
          </w:tcPr>
          <w:p w14:paraId="1E4AB6FE" w14:textId="77777777" w:rsidR="00434934" w:rsidRDefault="00714DBB">
            <w:pPr>
              <w:rPr>
                <w:rFonts w:ascii="Arial" w:hAnsi="Arial" w:cs="Arial"/>
                <w:lang w:eastAsia="zh-CN"/>
              </w:rPr>
            </w:pPr>
            <w:r>
              <w:rPr>
                <w:rFonts w:ascii="Arial" w:hAnsi="Arial" w:cs="Arial" w:hint="eastAsia"/>
                <w:lang w:eastAsia="zh-CN"/>
              </w:rPr>
              <w:t>CATT</w:t>
            </w:r>
          </w:p>
        </w:tc>
        <w:tc>
          <w:tcPr>
            <w:tcW w:w="6628" w:type="dxa"/>
          </w:tcPr>
          <w:p w14:paraId="335AFF32" w14:textId="77777777" w:rsidR="00434934" w:rsidRDefault="00714DBB">
            <w:pPr>
              <w:rPr>
                <w:rFonts w:ascii="Arial" w:hAnsi="Arial" w:cs="Arial"/>
                <w:lang w:eastAsia="zh-CN"/>
              </w:rPr>
            </w:pPr>
            <w:r>
              <w:rPr>
                <w:rFonts w:ascii="Arial" w:hAnsi="Arial" w:cs="Arial" w:hint="eastAsia"/>
                <w:lang w:eastAsia="zh-CN"/>
              </w:rPr>
              <w:t xml:space="preserve">Technically it works. However, it depends on whether we would like to support the </w:t>
            </w:r>
            <w:r>
              <w:rPr>
                <w:rFonts w:ascii="Arial" w:hAnsi="Arial" w:cs="Arial"/>
                <w:lang w:eastAsia="zh-CN"/>
              </w:rPr>
              <w:t>scenario</w:t>
            </w:r>
            <w:r>
              <w:rPr>
                <w:rFonts w:ascii="Arial" w:hAnsi="Arial" w:cs="Arial" w:hint="eastAsia"/>
                <w:lang w:eastAsia="zh-CN"/>
              </w:rPr>
              <w:t xml:space="preserve"> with the </w:t>
            </w:r>
            <w:r>
              <w:rPr>
                <w:rFonts w:ascii="Arial" w:hAnsi="Arial" w:cs="Arial"/>
                <w:lang w:eastAsia="zh-CN"/>
              </w:rPr>
              <w:t>impact</w:t>
            </w:r>
            <w:r>
              <w:rPr>
                <w:rFonts w:ascii="Arial" w:hAnsi="Arial" w:cs="Arial" w:hint="eastAsia"/>
                <w:lang w:eastAsia="zh-CN"/>
              </w:rPr>
              <w:t xml:space="preserve"> to CN.</w:t>
            </w:r>
          </w:p>
        </w:tc>
      </w:tr>
      <w:tr w:rsidR="00434934" w14:paraId="771F6915" w14:textId="77777777">
        <w:tc>
          <w:tcPr>
            <w:tcW w:w="2660" w:type="dxa"/>
          </w:tcPr>
          <w:p w14:paraId="39331BA8" w14:textId="77777777" w:rsidR="00434934" w:rsidRDefault="00714DBB">
            <w:pPr>
              <w:rPr>
                <w:rFonts w:ascii="Arial" w:hAnsi="Arial" w:cs="Arial"/>
                <w:lang w:eastAsia="zh-CN"/>
              </w:rPr>
            </w:pPr>
            <w:r>
              <w:rPr>
                <w:rFonts w:ascii="Arial" w:hAnsi="Arial" w:cs="Arial"/>
                <w:lang w:eastAsia="zh-CN"/>
              </w:rPr>
              <w:t>Nokia</w:t>
            </w:r>
          </w:p>
        </w:tc>
        <w:tc>
          <w:tcPr>
            <w:tcW w:w="6628" w:type="dxa"/>
          </w:tcPr>
          <w:p w14:paraId="78B8C409" w14:textId="77777777" w:rsidR="00434934" w:rsidRDefault="00714DBB">
            <w:pPr>
              <w:rPr>
                <w:rFonts w:ascii="Arial" w:hAnsi="Arial" w:cs="Arial"/>
                <w:lang w:eastAsia="zh-CN"/>
              </w:rPr>
            </w:pPr>
            <w:r>
              <w:rPr>
                <w:rFonts w:ascii="Arial" w:hAnsi="Arial" w:cs="Arial"/>
                <w:lang w:eastAsia="zh-CN"/>
              </w:rPr>
              <w:t xml:space="preserve">No. </w:t>
            </w:r>
          </w:p>
          <w:p w14:paraId="63457C76" w14:textId="77777777" w:rsidR="00434934" w:rsidRDefault="00714DBB">
            <w:pPr>
              <w:rPr>
                <w:ins w:id="155" w:author="Samsung" w:date="2022-02-23T17:46:00Z"/>
                <w:rFonts w:ascii="Arial" w:hAnsi="Arial" w:cs="Arial"/>
                <w:lang w:eastAsia="zh-CN"/>
              </w:rPr>
            </w:pPr>
            <w:r>
              <w:rPr>
                <w:rFonts w:ascii="Arial" w:hAnsi="Arial" w:cs="Arial"/>
                <w:lang w:eastAsia="zh-CN"/>
              </w:rPr>
              <w:t>As discussed above, it addresses a very specific scenario where only SN-terminated bearers are handed over. Obs.3 does not discuss other HO scenarios.</w:t>
            </w:r>
          </w:p>
          <w:p w14:paraId="7BC4A9FC" w14:textId="77777777" w:rsidR="00434934" w:rsidRDefault="00714DBB">
            <w:pPr>
              <w:rPr>
                <w:ins w:id="156" w:author="Samsung" w:date="2022-02-23T17:47:00Z"/>
                <w:rFonts w:ascii="Arial" w:hAnsi="Arial" w:cs="Arial"/>
                <w:lang w:eastAsia="zh-CN"/>
              </w:rPr>
            </w:pPr>
            <w:ins w:id="157" w:author="Samsung" w:date="2022-02-23T17:46:00Z">
              <w:r>
                <w:rPr>
                  <w:rFonts w:ascii="Arial" w:hAnsi="Arial" w:cs="Arial" w:hint="eastAsia"/>
                  <w:lang w:eastAsia="zh-CN"/>
                </w:rPr>
                <w:t>[</w:t>
              </w:r>
              <w:r>
                <w:rPr>
                  <w:rFonts w:ascii="Arial" w:hAnsi="Arial" w:cs="Arial"/>
                  <w:lang w:eastAsia="zh-CN"/>
                </w:rPr>
                <w:t>Samsung] We agree with you in general</w:t>
              </w:r>
            </w:ins>
            <w:ins w:id="158" w:author="Samsung" w:date="2022-02-23T17:47:00Z">
              <w:r>
                <w:rPr>
                  <w:rFonts w:ascii="Arial" w:hAnsi="Arial" w:cs="Arial"/>
                  <w:lang w:eastAsia="zh-CN"/>
                </w:rPr>
                <w:t xml:space="preserve"> i.e. i</w:t>
              </w:r>
            </w:ins>
            <w:ins w:id="159" w:author="Samsung" w:date="2022-02-23T17:46:00Z">
              <w:r>
                <w:rPr>
                  <w:rFonts w:ascii="Arial" w:hAnsi="Arial" w:cs="Arial"/>
                  <w:lang w:eastAsia="zh-CN"/>
                </w:rPr>
                <w:t>f scenario 3 needs to be supported, then all cases in scenario 3 should be supported</w:t>
              </w:r>
            </w:ins>
            <w:ins w:id="160" w:author="Samsung" w:date="2022-02-23T17:47:00Z">
              <w:r>
                <w:rPr>
                  <w:rFonts w:ascii="Arial" w:hAnsi="Arial" w:cs="Arial"/>
                  <w:lang w:eastAsia="zh-CN"/>
                </w:rPr>
                <w:t>, not only consider one particular case.</w:t>
              </w:r>
            </w:ins>
          </w:p>
          <w:p w14:paraId="42BA10B3" w14:textId="77777777" w:rsidR="00434934" w:rsidRDefault="00714DBB">
            <w:pPr>
              <w:rPr>
                <w:rFonts w:ascii="Arial" w:hAnsi="Arial" w:cs="Arial"/>
                <w:lang w:eastAsia="zh-CN"/>
              </w:rPr>
            </w:pPr>
            <w:ins w:id="161" w:author="Samsung" w:date="2022-02-23T17:47:00Z">
              <w:r>
                <w:rPr>
                  <w:rFonts w:ascii="Arial" w:hAnsi="Arial" w:cs="Arial"/>
                  <w:lang w:eastAsia="zh-CN"/>
                </w:rPr>
                <w:lastRenderedPageBreak/>
                <w:t xml:space="preserve">Observation </w:t>
              </w:r>
            </w:ins>
            <w:ins w:id="162" w:author="Samsung" w:date="2022-02-23T17:48:00Z">
              <w:r>
                <w:rPr>
                  <w:rFonts w:ascii="Arial" w:hAnsi="Arial" w:cs="Arial"/>
                  <w:lang w:eastAsia="zh-CN"/>
                </w:rPr>
                <w:t>3 is also valid for the case if there are both MN terminated bearers and SN terminated bearers.</w:t>
              </w:r>
            </w:ins>
          </w:p>
        </w:tc>
      </w:tr>
      <w:tr w:rsidR="00434934" w14:paraId="2FA52626" w14:textId="77777777">
        <w:tc>
          <w:tcPr>
            <w:tcW w:w="2660" w:type="dxa"/>
          </w:tcPr>
          <w:p w14:paraId="0B0F4477" w14:textId="77777777" w:rsidR="00434934" w:rsidRDefault="00714DBB">
            <w:pPr>
              <w:rPr>
                <w:rFonts w:ascii="Arial" w:hAnsi="Arial" w:cs="Arial"/>
              </w:rPr>
            </w:pPr>
            <w:r>
              <w:rPr>
                <w:rFonts w:ascii="Arial" w:hAnsi="Arial" w:cs="Arial"/>
              </w:rPr>
              <w:lastRenderedPageBreak/>
              <w:t>Huawei</w:t>
            </w:r>
          </w:p>
        </w:tc>
        <w:tc>
          <w:tcPr>
            <w:tcW w:w="6628" w:type="dxa"/>
          </w:tcPr>
          <w:p w14:paraId="63C24A31" w14:textId="77777777" w:rsidR="00434934" w:rsidRDefault="00714DBB">
            <w:pPr>
              <w:rPr>
                <w:rFonts w:ascii="Arial" w:hAnsi="Arial" w:cs="Arial"/>
              </w:rPr>
            </w:pPr>
            <w:r>
              <w:rPr>
                <w:rFonts w:ascii="Arial" w:hAnsi="Arial" w:cs="Arial"/>
              </w:rPr>
              <w:t xml:space="preserve">Observation is correct. But we don’t want solutions impacting CN for this particular case (as commented by Nokia). </w:t>
            </w:r>
          </w:p>
        </w:tc>
      </w:tr>
      <w:tr w:rsidR="00434934" w14:paraId="4A8C1FE3" w14:textId="77777777">
        <w:tc>
          <w:tcPr>
            <w:tcW w:w="2660" w:type="dxa"/>
          </w:tcPr>
          <w:p w14:paraId="6DB54C4E" w14:textId="77777777" w:rsidR="00434934" w:rsidRDefault="00714DBB">
            <w:pPr>
              <w:rPr>
                <w:rFonts w:ascii="Arial" w:eastAsia="MS Mincho" w:hAnsi="Arial" w:cs="Arial"/>
                <w:lang w:eastAsia="zh-CN"/>
              </w:rPr>
            </w:pPr>
            <w:r>
              <w:rPr>
                <w:rFonts w:ascii="Arial" w:eastAsia="MS Mincho" w:hAnsi="Arial" w:cs="Arial"/>
                <w:lang w:eastAsia="zh-CN"/>
              </w:rPr>
              <w:t>Qualcomm</w:t>
            </w:r>
          </w:p>
        </w:tc>
        <w:tc>
          <w:tcPr>
            <w:tcW w:w="6628" w:type="dxa"/>
          </w:tcPr>
          <w:p w14:paraId="5F3D37A2" w14:textId="77777777" w:rsidR="00434934" w:rsidRDefault="00714DBB">
            <w:pPr>
              <w:rPr>
                <w:rFonts w:ascii="Arial" w:eastAsia="MS Mincho" w:hAnsi="Arial" w:cs="Arial"/>
                <w:lang w:eastAsia="zh-CN"/>
              </w:rPr>
            </w:pPr>
            <w:r>
              <w:rPr>
                <w:rFonts w:ascii="Arial" w:eastAsia="MS Mincho" w:hAnsi="Arial" w:cs="Arial"/>
                <w:lang w:eastAsia="zh-CN"/>
              </w:rPr>
              <w:t>We also prefer not to impact CN.</w:t>
            </w:r>
          </w:p>
        </w:tc>
      </w:tr>
      <w:tr w:rsidR="00434934" w14:paraId="1820997D" w14:textId="77777777">
        <w:tc>
          <w:tcPr>
            <w:tcW w:w="2660" w:type="dxa"/>
          </w:tcPr>
          <w:p w14:paraId="7CB01FBA" w14:textId="77777777" w:rsidR="00434934" w:rsidRDefault="00714DBB">
            <w:pPr>
              <w:rPr>
                <w:rFonts w:ascii="Arial" w:eastAsia="MS Mincho" w:hAnsi="Arial" w:cs="Arial"/>
                <w:lang w:eastAsia="zh-CN"/>
              </w:rPr>
            </w:pPr>
            <w:r>
              <w:rPr>
                <w:rFonts w:ascii="Arial" w:eastAsia="MS Mincho" w:hAnsi="Arial" w:cs="Arial" w:hint="eastAsia"/>
                <w:lang w:eastAsia="zh-CN"/>
              </w:rPr>
              <w:t>ZTE</w:t>
            </w:r>
          </w:p>
        </w:tc>
        <w:tc>
          <w:tcPr>
            <w:tcW w:w="6628" w:type="dxa"/>
          </w:tcPr>
          <w:p w14:paraId="0BBE21BA" w14:textId="77777777" w:rsidR="00434934" w:rsidRDefault="00714DBB">
            <w:pPr>
              <w:rPr>
                <w:rFonts w:ascii="Arial" w:eastAsia="MS Mincho" w:hAnsi="Arial" w:cs="Arial"/>
                <w:lang w:eastAsia="zh-CN"/>
              </w:rPr>
            </w:pPr>
            <w:r>
              <w:rPr>
                <w:rFonts w:ascii="Arial" w:eastAsia="MS Mincho" w:hAnsi="Arial" w:cs="Arial" w:hint="eastAsia"/>
                <w:lang w:eastAsia="zh-CN"/>
              </w:rPr>
              <w:t>Yes</w:t>
            </w:r>
          </w:p>
        </w:tc>
      </w:tr>
      <w:tr w:rsidR="00434934" w14:paraId="28CCE563" w14:textId="77777777">
        <w:tc>
          <w:tcPr>
            <w:tcW w:w="2660" w:type="dxa"/>
          </w:tcPr>
          <w:p w14:paraId="35AD1DBD" w14:textId="1BE4D187" w:rsidR="00434934" w:rsidRDefault="00087F65">
            <w:pPr>
              <w:rPr>
                <w:rFonts w:ascii="Arial" w:eastAsia="MS Mincho" w:hAnsi="Arial" w:cs="Arial"/>
                <w:lang w:eastAsia="zh-CN"/>
              </w:rPr>
            </w:pPr>
            <w:r>
              <w:rPr>
                <w:rFonts w:ascii="Arial" w:eastAsia="MS Mincho" w:hAnsi="Arial" w:cs="Arial"/>
                <w:lang w:eastAsia="zh-CN"/>
              </w:rPr>
              <w:t>Ericsson</w:t>
            </w:r>
          </w:p>
        </w:tc>
        <w:tc>
          <w:tcPr>
            <w:tcW w:w="6628" w:type="dxa"/>
          </w:tcPr>
          <w:p w14:paraId="4D5AA085" w14:textId="506329E4" w:rsidR="00434934" w:rsidRDefault="00080E0A">
            <w:pPr>
              <w:rPr>
                <w:rFonts w:ascii="Arial" w:eastAsia="MS Mincho" w:hAnsi="Arial" w:cs="Arial"/>
                <w:lang w:eastAsia="zh-CN"/>
              </w:rPr>
            </w:pPr>
            <w:r>
              <w:rPr>
                <w:rFonts w:ascii="Arial" w:eastAsia="MS Mincho" w:hAnsi="Arial" w:cs="Arial"/>
                <w:lang w:eastAsia="zh-CN"/>
              </w:rPr>
              <w:t>No. Prefer not to support this very specific scenario if CN is impacted</w:t>
            </w:r>
          </w:p>
        </w:tc>
      </w:tr>
      <w:tr w:rsidR="00434934" w14:paraId="767D6CE0" w14:textId="77777777">
        <w:tc>
          <w:tcPr>
            <w:tcW w:w="2660" w:type="dxa"/>
          </w:tcPr>
          <w:p w14:paraId="5788BCFD" w14:textId="77777777" w:rsidR="00434934" w:rsidRDefault="00434934">
            <w:pPr>
              <w:rPr>
                <w:rFonts w:ascii="Arial" w:eastAsia="MS Mincho" w:hAnsi="Arial" w:cs="Arial"/>
                <w:lang w:eastAsia="zh-CN"/>
              </w:rPr>
            </w:pPr>
          </w:p>
        </w:tc>
        <w:tc>
          <w:tcPr>
            <w:tcW w:w="6628" w:type="dxa"/>
          </w:tcPr>
          <w:p w14:paraId="33C70E54" w14:textId="77777777" w:rsidR="00434934" w:rsidRDefault="00434934">
            <w:pPr>
              <w:rPr>
                <w:rFonts w:ascii="Arial" w:eastAsia="MS Mincho" w:hAnsi="Arial" w:cs="Arial"/>
                <w:lang w:eastAsia="zh-CN"/>
              </w:rPr>
            </w:pPr>
          </w:p>
        </w:tc>
      </w:tr>
      <w:tr w:rsidR="00434934" w14:paraId="57442E2D" w14:textId="77777777">
        <w:tc>
          <w:tcPr>
            <w:tcW w:w="2660" w:type="dxa"/>
          </w:tcPr>
          <w:p w14:paraId="44C6CEB4" w14:textId="77777777" w:rsidR="00434934" w:rsidRDefault="00434934">
            <w:pPr>
              <w:rPr>
                <w:rFonts w:ascii="Arial" w:eastAsiaTheme="minorEastAsia" w:hAnsi="Arial" w:cs="Arial"/>
                <w:lang w:eastAsia="zh-CN"/>
              </w:rPr>
            </w:pPr>
          </w:p>
        </w:tc>
        <w:tc>
          <w:tcPr>
            <w:tcW w:w="6628" w:type="dxa"/>
          </w:tcPr>
          <w:p w14:paraId="19F496A6" w14:textId="77777777" w:rsidR="00434934" w:rsidRDefault="00434934">
            <w:pPr>
              <w:rPr>
                <w:rFonts w:ascii="Arial" w:eastAsiaTheme="minorEastAsia" w:hAnsi="Arial" w:cs="Arial"/>
                <w:lang w:eastAsia="zh-CN"/>
              </w:rPr>
            </w:pPr>
          </w:p>
        </w:tc>
      </w:tr>
    </w:tbl>
    <w:p w14:paraId="6DAC6650" w14:textId="77777777" w:rsidR="00434934" w:rsidRDefault="00434934">
      <w:pPr>
        <w:rPr>
          <w:rFonts w:ascii="Arial" w:hAnsi="Arial" w:cs="Arial"/>
          <w:lang w:eastAsia="zh-CN"/>
        </w:rPr>
      </w:pPr>
    </w:p>
    <w:p w14:paraId="09DDEF78" w14:textId="77777777" w:rsidR="00434934" w:rsidRDefault="00434934">
      <w:pPr>
        <w:rPr>
          <w:rFonts w:ascii="Arial" w:eastAsiaTheme="minorEastAsia" w:hAnsi="Arial" w:cs="Arial"/>
          <w:lang w:eastAsia="zh-CN"/>
        </w:rPr>
      </w:pPr>
    </w:p>
    <w:p w14:paraId="2238915B" w14:textId="77777777" w:rsidR="00434934" w:rsidRDefault="00714DBB">
      <w:pPr>
        <w:rPr>
          <w:rFonts w:ascii="Arial" w:eastAsiaTheme="minorEastAsia" w:hAnsi="Arial" w:cs="Arial"/>
          <w:lang w:eastAsia="zh-CN"/>
        </w:rPr>
      </w:pPr>
      <w:r>
        <w:rPr>
          <w:rFonts w:ascii="Arial" w:eastAsiaTheme="minorEastAsia" w:hAnsi="Arial" w:cs="Arial"/>
          <w:lang w:eastAsia="zh-CN"/>
        </w:rPr>
        <w:t>T</w:t>
      </w:r>
      <w:r>
        <w:rPr>
          <w:rFonts w:ascii="Arial" w:eastAsiaTheme="minorEastAsia" w:hAnsi="Arial" w:cs="Arial" w:hint="eastAsia"/>
          <w:lang w:eastAsia="zh-CN"/>
        </w:rPr>
        <w:t>here</w:t>
      </w:r>
      <w:r>
        <w:rPr>
          <w:rFonts w:ascii="Arial" w:eastAsiaTheme="minorEastAsia" w:hAnsi="Arial" w:cs="Arial"/>
          <w:lang w:eastAsia="zh-CN"/>
        </w:rPr>
        <w:t xml:space="preserve"> are two ways for supporting direct forwarding in scenario 3:</w:t>
      </w:r>
    </w:p>
    <w:p w14:paraId="6F2D23D3" w14:textId="77777777" w:rsidR="00434934" w:rsidRDefault="00714DBB">
      <w:pPr>
        <w:ind w:left="990" w:hangingChars="450" w:hanging="990"/>
        <w:rPr>
          <w:rFonts w:ascii="Arial" w:eastAsiaTheme="minorEastAsia" w:hAnsi="Arial" w:cs="Arial"/>
          <w:lang w:eastAsia="zh-CN"/>
        </w:rPr>
      </w:pPr>
      <w:r>
        <w:rPr>
          <w:rFonts w:ascii="Arial" w:eastAsiaTheme="minorEastAsia" w:hAnsi="Arial" w:cs="Arial"/>
          <w:lang w:eastAsia="zh-CN"/>
        </w:rPr>
        <w:t xml:space="preserve">Option 1: For MN terminated bearers, indirect data forwarding is used i.e. source NG-RAN node -&gt; UPF-&gt; SGW-&gt;target MN. </w:t>
      </w:r>
    </w:p>
    <w:p w14:paraId="31C458B4" w14:textId="77777777" w:rsidR="00434934" w:rsidRDefault="00714DBB">
      <w:pPr>
        <w:ind w:leftChars="450" w:left="990"/>
        <w:rPr>
          <w:rFonts w:ascii="Arial" w:eastAsiaTheme="minorEastAsia" w:hAnsi="Arial" w:cs="Arial"/>
          <w:lang w:eastAsia="zh-CN"/>
        </w:rPr>
      </w:pPr>
      <w:r>
        <w:rPr>
          <w:rFonts w:ascii="Arial" w:eastAsiaTheme="minorEastAsia" w:hAnsi="Arial" w:cs="Arial"/>
          <w:lang w:eastAsia="zh-CN"/>
        </w:rPr>
        <w:t xml:space="preserve">For SN terminated bearers, direct data forwarding is used i.e. source NG-RAN node -&gt; </w:t>
      </w:r>
      <w:r>
        <w:rPr>
          <w:rFonts w:ascii="Arial" w:eastAsia="MS Mincho" w:hAnsi="Arial" w:cs="Arial"/>
          <w:lang w:eastAsia="zh-CN"/>
        </w:rPr>
        <w:t>target en-gNB.</w:t>
      </w:r>
    </w:p>
    <w:p w14:paraId="548BBF64" w14:textId="77777777" w:rsidR="00434934" w:rsidRDefault="00714DBB">
      <w:pPr>
        <w:ind w:left="990" w:hangingChars="450" w:hanging="990"/>
        <w:rPr>
          <w:rFonts w:ascii="Arial" w:eastAsiaTheme="minorEastAsia" w:hAnsi="Arial" w:cs="Arial"/>
          <w:lang w:eastAsia="zh-CN"/>
        </w:rPr>
      </w:pPr>
      <w:r>
        <w:rPr>
          <w:rFonts w:ascii="Arial" w:eastAsiaTheme="minorEastAsia" w:hAnsi="Arial" w:cs="Arial"/>
          <w:lang w:eastAsia="zh-CN"/>
        </w:rPr>
        <w:t>Option 2: For MN terminated bearers, indirect data forwarding is from source NG-RAN node -&gt; target en-gNB -&gt; target MeNB</w:t>
      </w:r>
    </w:p>
    <w:p w14:paraId="103A3C8B" w14:textId="77777777" w:rsidR="00434934" w:rsidRDefault="00714DBB">
      <w:pPr>
        <w:ind w:left="990" w:hangingChars="450" w:hanging="990"/>
        <w:rPr>
          <w:rFonts w:ascii="Arial" w:eastAsiaTheme="minorEastAsia" w:hAnsi="Arial" w:cs="Arial"/>
          <w:lang w:eastAsia="zh-CN"/>
        </w:rPr>
      </w:pPr>
      <w:r>
        <w:rPr>
          <w:rFonts w:ascii="Arial" w:eastAsiaTheme="minorEastAsia" w:hAnsi="Arial" w:cs="Arial"/>
          <w:lang w:eastAsia="zh-CN"/>
        </w:rPr>
        <w:t xml:space="preserve">                For SN terminated bearers, direct data forwarding is used i.e. source NG-RAN node -&gt; </w:t>
      </w:r>
      <w:r>
        <w:rPr>
          <w:rFonts w:ascii="Arial" w:eastAsia="MS Mincho" w:hAnsi="Arial" w:cs="Arial"/>
          <w:lang w:eastAsia="zh-CN"/>
        </w:rPr>
        <w:t>target en-gNB.</w:t>
      </w:r>
    </w:p>
    <w:p w14:paraId="2531527A" w14:textId="77777777" w:rsidR="00434934" w:rsidRDefault="00714DBB">
      <w:pPr>
        <w:rPr>
          <w:rFonts w:ascii="Arial" w:eastAsiaTheme="minorEastAsia" w:hAnsi="Arial" w:cs="Arial"/>
          <w:lang w:eastAsia="zh-CN"/>
        </w:rPr>
      </w:pPr>
      <w:r>
        <w:rPr>
          <w:rFonts w:ascii="Arial" w:eastAsiaTheme="minorEastAsia" w:hAnsi="Arial" w:cs="Arial"/>
          <w:lang w:eastAsia="zh-CN"/>
        </w:rPr>
        <w:t>For SN terminated bearers, there is no difference for the two options. The difference is for MN terminated bearers.</w:t>
      </w:r>
    </w:p>
    <w:p w14:paraId="7035CBB6" w14:textId="77777777" w:rsidR="00434934" w:rsidRDefault="00714DBB">
      <w:pPr>
        <w:rPr>
          <w:rFonts w:ascii="Arial" w:eastAsia="MS Mincho" w:hAnsi="Arial" w:cs="Arial"/>
          <w:b/>
          <w:lang w:eastAsia="zh-CN"/>
        </w:rPr>
      </w:pPr>
      <w:r>
        <w:rPr>
          <w:rFonts w:ascii="Arial" w:eastAsia="MS Mincho" w:hAnsi="Arial" w:cs="Arial"/>
          <w:b/>
          <w:lang w:eastAsia="zh-CN"/>
        </w:rPr>
        <w:t xml:space="preserve">Q8: which option is reasonable in your understanding?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3"/>
        <w:gridCol w:w="7822"/>
      </w:tblGrid>
      <w:tr w:rsidR="00434934" w14:paraId="2575187A" w14:textId="77777777">
        <w:tc>
          <w:tcPr>
            <w:tcW w:w="1384" w:type="dxa"/>
          </w:tcPr>
          <w:p w14:paraId="5AD50A90" w14:textId="77777777" w:rsidR="00434934" w:rsidRDefault="00714DBB">
            <w:pPr>
              <w:rPr>
                <w:rFonts w:ascii="Arial" w:hAnsi="Arial" w:cs="Arial"/>
              </w:rPr>
            </w:pPr>
            <w:r>
              <w:rPr>
                <w:rFonts w:ascii="Arial" w:hAnsi="Arial" w:cs="Arial"/>
              </w:rPr>
              <w:t>Company</w:t>
            </w:r>
          </w:p>
        </w:tc>
        <w:tc>
          <w:tcPr>
            <w:tcW w:w="7904" w:type="dxa"/>
          </w:tcPr>
          <w:p w14:paraId="3A03237C" w14:textId="77777777" w:rsidR="00434934" w:rsidRDefault="00714DBB">
            <w:pPr>
              <w:rPr>
                <w:rFonts w:ascii="Arial" w:hAnsi="Arial" w:cs="Arial"/>
              </w:rPr>
            </w:pPr>
            <w:r>
              <w:rPr>
                <w:rFonts w:ascii="Arial" w:hAnsi="Arial" w:cs="Arial"/>
              </w:rPr>
              <w:t>Comment</w:t>
            </w:r>
          </w:p>
        </w:tc>
      </w:tr>
      <w:tr w:rsidR="00434934" w14:paraId="0678CFC5" w14:textId="77777777">
        <w:tc>
          <w:tcPr>
            <w:tcW w:w="1384" w:type="dxa"/>
          </w:tcPr>
          <w:p w14:paraId="1838BE4A" w14:textId="77777777" w:rsidR="00434934" w:rsidRDefault="00714DBB">
            <w:pPr>
              <w:rPr>
                <w:rFonts w:ascii="Arial" w:eastAsia="MS Mincho" w:hAnsi="Arial" w:cs="Arial"/>
                <w:lang w:eastAsia="zh-CN"/>
              </w:rPr>
            </w:pPr>
            <w:r>
              <w:rPr>
                <w:rFonts w:ascii="Arial" w:eastAsia="MS Mincho" w:hAnsi="Arial" w:cs="Arial"/>
                <w:lang w:eastAsia="zh-CN"/>
              </w:rPr>
              <w:t>Samsung</w:t>
            </w:r>
          </w:p>
        </w:tc>
        <w:tc>
          <w:tcPr>
            <w:tcW w:w="7904" w:type="dxa"/>
          </w:tcPr>
          <w:p w14:paraId="53E8D8AD" w14:textId="77777777" w:rsidR="00434934" w:rsidRDefault="00714DBB">
            <w:pPr>
              <w:rPr>
                <w:rFonts w:ascii="Arial" w:hAnsi="Arial" w:cs="Arial"/>
                <w:lang w:eastAsia="zh-CN"/>
              </w:rPr>
            </w:pPr>
            <w:r>
              <w:rPr>
                <w:rFonts w:ascii="Arial" w:hAnsi="Arial" w:cs="Arial"/>
                <w:lang w:eastAsia="zh-CN"/>
              </w:rPr>
              <w:t xml:space="preserve">It should be option 1. </w:t>
            </w:r>
          </w:p>
          <w:p w14:paraId="26CD3CBE" w14:textId="77777777" w:rsidR="00434934" w:rsidRDefault="00714DBB">
            <w:pPr>
              <w:rPr>
                <w:rFonts w:ascii="Arial" w:hAnsi="Arial" w:cs="Arial"/>
                <w:lang w:eastAsia="zh-CN"/>
              </w:rPr>
            </w:pPr>
            <w:r>
              <w:rPr>
                <w:rFonts w:ascii="Arial" w:hAnsi="Arial" w:cs="Arial"/>
                <w:lang w:eastAsia="zh-CN"/>
              </w:rPr>
              <w:t>For MN terminated bearers, it’s strange to forward data from source NG-RAN node to the target SN then to the target MN.</w:t>
            </w:r>
          </w:p>
          <w:p w14:paraId="2A9FFAF9" w14:textId="77777777" w:rsidR="00434934" w:rsidRDefault="00714DBB">
            <w:pPr>
              <w:rPr>
                <w:rFonts w:ascii="Arial" w:hAnsi="Arial" w:cs="Arial"/>
                <w:lang w:eastAsia="zh-CN"/>
              </w:rPr>
            </w:pPr>
            <w:r>
              <w:rPr>
                <w:rFonts w:ascii="Arial" w:hAnsi="Arial" w:cs="Arial"/>
                <w:lang w:eastAsia="zh-CN"/>
              </w:rPr>
              <w:t>If option 2, to support data forwarding from source NG-RAN -&gt; target SN-&gt; target MN, there are additional complexity over X2. E.g. the target MN should send the E-RAB list terminated at the target MN which has been accepted for data forwarding t</w:t>
            </w:r>
            <w:r>
              <w:rPr>
                <w:rFonts w:ascii="Arial" w:hAnsi="Arial" w:cs="Arial" w:hint="eastAsia"/>
                <w:lang w:eastAsia="zh-CN"/>
              </w:rPr>
              <w:t>o</w:t>
            </w:r>
            <w:r>
              <w:rPr>
                <w:rFonts w:ascii="Arial" w:hAnsi="Arial" w:cs="Arial"/>
                <w:lang w:eastAsia="zh-CN"/>
              </w:rPr>
              <w:t xml:space="preserve"> the target SN to request data forwarding tunnel, then the target SN assigns data forwarding tunnel between source NG-RAN node and target SN for both MN terminated bearers and SN terminated bearers. The target SN sends those data forwarding tunnel information to the target MN</w:t>
            </w:r>
            <w:r>
              <w:rPr>
                <w:rFonts w:ascii="Arial" w:hAnsi="Arial" w:cs="Arial" w:hint="eastAsia"/>
                <w:lang w:eastAsia="zh-CN"/>
              </w:rPr>
              <w:t>.</w:t>
            </w:r>
          </w:p>
          <w:p w14:paraId="566BF3E7" w14:textId="77777777" w:rsidR="00434934" w:rsidRDefault="00714DBB">
            <w:pPr>
              <w:rPr>
                <w:rFonts w:ascii="Arial" w:eastAsiaTheme="minorEastAsia" w:hAnsi="Arial" w:cs="Arial"/>
                <w:lang w:eastAsia="zh-CN"/>
              </w:rPr>
            </w:pPr>
            <w:r>
              <w:rPr>
                <w:rFonts w:ascii="Arial" w:hAnsi="Arial" w:cs="Arial"/>
                <w:lang w:eastAsia="zh-CN"/>
              </w:rPr>
              <w:t xml:space="preserve">If option 1, the target sends an indicator to the core network for SN terminated bearers. </w:t>
            </w:r>
            <w:r>
              <w:rPr>
                <w:rFonts w:ascii="Arial" w:hAnsi="Arial" w:cs="Arial" w:hint="eastAsia"/>
                <w:lang w:eastAsia="zh-CN"/>
              </w:rPr>
              <w:t>T</w:t>
            </w:r>
            <w:r>
              <w:rPr>
                <w:rFonts w:ascii="Arial" w:hAnsi="Arial" w:cs="Arial"/>
                <w:lang w:eastAsia="zh-CN"/>
              </w:rPr>
              <w:t>hen core network node could skip to assign indirect data forwarding tunnels.</w:t>
            </w:r>
          </w:p>
        </w:tc>
      </w:tr>
      <w:tr w:rsidR="00434934" w14:paraId="0A21A36C" w14:textId="77777777">
        <w:tc>
          <w:tcPr>
            <w:tcW w:w="1384" w:type="dxa"/>
          </w:tcPr>
          <w:p w14:paraId="63C76CCA" w14:textId="77777777" w:rsidR="00434934" w:rsidRDefault="00714DBB">
            <w:pPr>
              <w:rPr>
                <w:rFonts w:ascii="Arial" w:hAnsi="Arial" w:cs="Arial"/>
                <w:lang w:eastAsia="zh-CN"/>
              </w:rPr>
            </w:pPr>
            <w:bookmarkStart w:id="163" w:name="OLE_LINK50" w:colFirst="0" w:colLast="1"/>
            <w:bookmarkStart w:id="164" w:name="_Hlk93341064"/>
            <w:bookmarkStart w:id="165" w:name="OLE_LINK49" w:colFirst="0" w:colLast="1"/>
            <w:r>
              <w:rPr>
                <w:rFonts w:ascii="Arial" w:hAnsi="Arial" w:cs="Arial" w:hint="eastAsia"/>
                <w:lang w:eastAsia="zh-CN"/>
              </w:rPr>
              <w:t>CATT</w:t>
            </w:r>
          </w:p>
        </w:tc>
        <w:tc>
          <w:tcPr>
            <w:tcW w:w="7904" w:type="dxa"/>
          </w:tcPr>
          <w:p w14:paraId="74A5725F" w14:textId="77777777" w:rsidR="00434934" w:rsidRDefault="00714DBB">
            <w:pPr>
              <w:rPr>
                <w:rFonts w:ascii="Arial" w:hAnsi="Arial" w:cs="Arial"/>
                <w:lang w:eastAsia="zh-CN"/>
              </w:rPr>
            </w:pPr>
            <w:r>
              <w:rPr>
                <w:rFonts w:ascii="Arial" w:hAnsi="Arial" w:cs="Arial" w:hint="eastAsia"/>
                <w:lang w:eastAsia="zh-CN"/>
              </w:rPr>
              <w:t>It seems both of the options could work. If we would like to consider update our spec to further support SA to ENDC/MR-DC scenario, it could be further discussed.</w:t>
            </w:r>
          </w:p>
        </w:tc>
      </w:tr>
      <w:bookmarkEnd w:id="163"/>
      <w:bookmarkEnd w:id="164"/>
      <w:bookmarkEnd w:id="165"/>
      <w:tr w:rsidR="00434934" w14:paraId="29E85712" w14:textId="77777777">
        <w:tc>
          <w:tcPr>
            <w:tcW w:w="1384" w:type="dxa"/>
          </w:tcPr>
          <w:p w14:paraId="478711EB" w14:textId="77777777" w:rsidR="00434934" w:rsidRDefault="00714DBB">
            <w:pPr>
              <w:rPr>
                <w:rFonts w:ascii="Arial" w:eastAsia="MS Mincho" w:hAnsi="Arial" w:cs="Arial"/>
                <w:lang w:eastAsia="zh-CN"/>
              </w:rPr>
            </w:pPr>
            <w:r>
              <w:rPr>
                <w:rFonts w:ascii="Arial" w:eastAsia="MS Mincho" w:hAnsi="Arial" w:cs="Arial"/>
                <w:lang w:eastAsia="zh-CN"/>
              </w:rPr>
              <w:lastRenderedPageBreak/>
              <w:t>Nokia</w:t>
            </w:r>
          </w:p>
        </w:tc>
        <w:tc>
          <w:tcPr>
            <w:tcW w:w="7904" w:type="dxa"/>
          </w:tcPr>
          <w:p w14:paraId="23C73A3E" w14:textId="77777777" w:rsidR="00434934" w:rsidRDefault="00714DBB">
            <w:pPr>
              <w:rPr>
                <w:rFonts w:ascii="Arial" w:eastAsia="MS Mincho" w:hAnsi="Arial" w:cs="Arial"/>
                <w:lang w:eastAsia="zh-CN"/>
              </w:rPr>
            </w:pPr>
            <w:r>
              <w:rPr>
                <w:rFonts w:ascii="Arial" w:eastAsia="MS Mincho" w:hAnsi="Arial" w:cs="Arial"/>
                <w:lang w:eastAsia="zh-CN"/>
              </w:rPr>
              <w:t>Opt. 1 seems, at least at the first glance, technically correct.</w:t>
            </w:r>
          </w:p>
          <w:p w14:paraId="2D121625" w14:textId="77777777" w:rsidR="00434934" w:rsidRDefault="00714DBB">
            <w:pPr>
              <w:rPr>
                <w:rFonts w:ascii="Arial" w:eastAsia="MS Mincho" w:hAnsi="Arial" w:cs="Arial"/>
                <w:lang w:eastAsia="zh-CN"/>
              </w:rPr>
            </w:pPr>
            <w:r>
              <w:rPr>
                <w:rFonts w:ascii="Arial" w:eastAsia="MS Mincho" w:hAnsi="Arial" w:cs="Arial"/>
                <w:lang w:eastAsia="zh-CN"/>
              </w:rPr>
              <w:t>Opt. 2 is technically wrong. As far as we know, data forwarding for MN-terminated bearers can only be done between MNs (i.e. it can’t be done via the SN, which may be released at time). RAN3 would need to accept the general principle that data forwarding can be done via the SN.</w:t>
            </w:r>
          </w:p>
        </w:tc>
      </w:tr>
      <w:tr w:rsidR="00434934" w14:paraId="50085AF4" w14:textId="77777777">
        <w:tc>
          <w:tcPr>
            <w:tcW w:w="1384" w:type="dxa"/>
          </w:tcPr>
          <w:p w14:paraId="516107E8" w14:textId="77777777" w:rsidR="00434934" w:rsidRDefault="00714DBB">
            <w:pPr>
              <w:rPr>
                <w:rFonts w:ascii="Arial" w:hAnsi="Arial" w:cs="Arial"/>
                <w:lang w:eastAsia="zh-CN"/>
              </w:rPr>
            </w:pPr>
            <w:r>
              <w:rPr>
                <w:rFonts w:ascii="Arial" w:hAnsi="Arial" w:cs="Arial"/>
                <w:lang w:eastAsia="zh-CN"/>
              </w:rPr>
              <w:t>Huawei</w:t>
            </w:r>
          </w:p>
        </w:tc>
        <w:tc>
          <w:tcPr>
            <w:tcW w:w="7904" w:type="dxa"/>
          </w:tcPr>
          <w:p w14:paraId="12793C3B" w14:textId="77777777" w:rsidR="00434934" w:rsidRDefault="00714DBB">
            <w:pPr>
              <w:rPr>
                <w:rFonts w:ascii="Arial" w:hAnsi="Arial" w:cs="Arial"/>
                <w:lang w:eastAsia="zh-CN"/>
              </w:rPr>
            </w:pPr>
            <w:r>
              <w:rPr>
                <w:rFonts w:ascii="Arial" w:hAnsi="Arial" w:cs="Arial"/>
                <w:lang w:eastAsia="zh-CN"/>
              </w:rPr>
              <w:t xml:space="preserve">Both options will have impact on the CN. And Option2 will have additional signaling for data forwarding of MN terminated bearers via the SN.  So our view is that this scenario 3 in this direction should be dropped. </w:t>
            </w:r>
          </w:p>
        </w:tc>
      </w:tr>
      <w:tr w:rsidR="00434934" w14:paraId="0420ED6D" w14:textId="77777777">
        <w:tc>
          <w:tcPr>
            <w:tcW w:w="1384" w:type="dxa"/>
          </w:tcPr>
          <w:p w14:paraId="6B963355" w14:textId="77777777" w:rsidR="00434934" w:rsidRDefault="00714DBB">
            <w:pPr>
              <w:rPr>
                <w:rFonts w:ascii="Arial" w:eastAsia="MS Mincho" w:hAnsi="Arial" w:cs="Arial"/>
                <w:lang w:eastAsia="zh-CN"/>
              </w:rPr>
            </w:pPr>
            <w:r>
              <w:rPr>
                <w:rFonts w:ascii="Arial" w:eastAsia="MS Mincho" w:hAnsi="Arial" w:cs="Arial"/>
                <w:lang w:eastAsia="zh-CN"/>
              </w:rPr>
              <w:t>Qualcomm</w:t>
            </w:r>
          </w:p>
        </w:tc>
        <w:tc>
          <w:tcPr>
            <w:tcW w:w="7904" w:type="dxa"/>
          </w:tcPr>
          <w:p w14:paraId="7C3C24E8" w14:textId="77777777" w:rsidR="00434934" w:rsidRDefault="00714DBB">
            <w:pPr>
              <w:rPr>
                <w:rFonts w:ascii="Arial" w:eastAsia="MS Mincho" w:hAnsi="Arial" w:cs="Arial"/>
                <w:lang w:eastAsia="zh-CN"/>
              </w:rPr>
            </w:pPr>
            <w:r>
              <w:rPr>
                <w:rFonts w:ascii="Arial" w:eastAsia="MS Mincho" w:hAnsi="Arial" w:cs="Arial"/>
                <w:lang w:eastAsia="zh-CN"/>
              </w:rPr>
              <w:t>Option 2.</w:t>
            </w:r>
          </w:p>
          <w:p w14:paraId="2A60E12D" w14:textId="77777777" w:rsidR="00434934" w:rsidRDefault="00714DBB">
            <w:pPr>
              <w:rPr>
                <w:rFonts w:ascii="Arial" w:eastAsia="MS Mincho" w:hAnsi="Arial" w:cs="Arial"/>
                <w:lang w:eastAsia="zh-CN"/>
              </w:rPr>
            </w:pPr>
            <w:r>
              <w:rPr>
                <w:rFonts w:ascii="Arial" w:eastAsia="MS Mincho" w:hAnsi="Arial" w:cs="Arial"/>
                <w:lang w:eastAsia="zh-CN"/>
              </w:rPr>
              <w:t>To support forwarding MN data via SN, we need some X2 signaling enhancement as Samsung said. The SN internal processing (e.g., data forwarding for a E-RAB not terminated in SN) could be up to implementation.</w:t>
            </w:r>
          </w:p>
          <w:p w14:paraId="61AB4FCA" w14:textId="77777777" w:rsidR="00434934" w:rsidRDefault="00714DBB">
            <w:pPr>
              <w:rPr>
                <w:rFonts w:ascii="Arial" w:eastAsia="MS Mincho" w:hAnsi="Arial" w:cs="Arial"/>
                <w:lang w:eastAsia="zh-CN"/>
              </w:rPr>
            </w:pPr>
            <w:r>
              <w:rPr>
                <w:rFonts w:ascii="Arial" w:eastAsia="MS Mincho" w:hAnsi="Arial" w:cs="Arial"/>
                <w:lang w:eastAsia="zh-CN"/>
              </w:rPr>
              <w:t>Option 2 has no core network impact. Source node can simply indicate direct forwarding path available to CN.</w:t>
            </w:r>
          </w:p>
        </w:tc>
      </w:tr>
      <w:tr w:rsidR="00434934" w14:paraId="2D3E9852" w14:textId="77777777">
        <w:tc>
          <w:tcPr>
            <w:tcW w:w="1384" w:type="dxa"/>
          </w:tcPr>
          <w:p w14:paraId="7E41176E" w14:textId="77777777" w:rsidR="00434934" w:rsidRDefault="00714DBB">
            <w:pPr>
              <w:rPr>
                <w:rFonts w:ascii="Arial" w:eastAsia="MS Mincho" w:hAnsi="Arial" w:cs="Arial"/>
                <w:lang w:eastAsia="zh-CN"/>
              </w:rPr>
            </w:pPr>
            <w:r>
              <w:rPr>
                <w:rFonts w:ascii="Arial" w:eastAsia="MS Mincho" w:hAnsi="Arial" w:cs="Arial" w:hint="eastAsia"/>
                <w:lang w:eastAsia="zh-CN"/>
              </w:rPr>
              <w:t>ZTE</w:t>
            </w:r>
          </w:p>
        </w:tc>
        <w:tc>
          <w:tcPr>
            <w:tcW w:w="7904" w:type="dxa"/>
          </w:tcPr>
          <w:p w14:paraId="222CD6F1" w14:textId="77777777" w:rsidR="00434934" w:rsidRDefault="00714DBB">
            <w:pPr>
              <w:rPr>
                <w:rFonts w:ascii="Arial" w:eastAsia="MS Mincho" w:hAnsi="Arial" w:cs="Arial"/>
                <w:lang w:eastAsia="zh-CN"/>
              </w:rPr>
            </w:pPr>
            <w:r>
              <w:rPr>
                <w:rFonts w:ascii="Arial" w:eastAsia="MS Mincho" w:hAnsi="Arial" w:cs="Arial" w:hint="eastAsia"/>
                <w:lang w:eastAsia="zh-CN"/>
              </w:rPr>
              <w:t>Option 1</w:t>
            </w:r>
          </w:p>
        </w:tc>
      </w:tr>
      <w:tr w:rsidR="00434934" w14:paraId="67DF57E1" w14:textId="77777777">
        <w:tc>
          <w:tcPr>
            <w:tcW w:w="1384" w:type="dxa"/>
          </w:tcPr>
          <w:p w14:paraId="5566412D" w14:textId="521E48EC" w:rsidR="00434934" w:rsidRDefault="00495693">
            <w:pPr>
              <w:rPr>
                <w:rFonts w:ascii="Arial" w:eastAsia="MS Mincho" w:hAnsi="Arial" w:cs="Arial"/>
                <w:lang w:eastAsia="zh-CN"/>
              </w:rPr>
            </w:pPr>
            <w:r>
              <w:rPr>
                <w:rFonts w:ascii="Arial" w:eastAsia="MS Mincho" w:hAnsi="Arial" w:cs="Arial"/>
                <w:lang w:eastAsia="zh-CN"/>
              </w:rPr>
              <w:t>Ericsson</w:t>
            </w:r>
          </w:p>
        </w:tc>
        <w:tc>
          <w:tcPr>
            <w:tcW w:w="7904" w:type="dxa"/>
          </w:tcPr>
          <w:p w14:paraId="4EDF4ED0" w14:textId="6152453B" w:rsidR="00434934" w:rsidRDefault="00495693">
            <w:pPr>
              <w:rPr>
                <w:rFonts w:ascii="Arial" w:eastAsia="MS Mincho" w:hAnsi="Arial" w:cs="Arial"/>
                <w:lang w:eastAsia="zh-CN"/>
              </w:rPr>
            </w:pPr>
            <w:r>
              <w:rPr>
                <w:rFonts w:ascii="Arial" w:eastAsia="MS Mincho" w:hAnsi="Arial" w:cs="Arial"/>
                <w:lang w:eastAsia="zh-CN"/>
              </w:rPr>
              <w:t>None. Both options have CN impact (because source node does not know if SN will be added by target MeNB, see observation 1). Option 2 has additional impact on legacy data forwarding</w:t>
            </w:r>
          </w:p>
        </w:tc>
      </w:tr>
      <w:tr w:rsidR="00434934" w14:paraId="6BD4C33B" w14:textId="77777777">
        <w:tc>
          <w:tcPr>
            <w:tcW w:w="1384" w:type="dxa"/>
          </w:tcPr>
          <w:p w14:paraId="7E3B362A" w14:textId="77777777" w:rsidR="00434934" w:rsidRDefault="00434934">
            <w:pPr>
              <w:rPr>
                <w:rFonts w:ascii="Arial" w:eastAsia="MS Mincho" w:hAnsi="Arial" w:cs="Arial"/>
                <w:lang w:eastAsia="zh-CN"/>
              </w:rPr>
            </w:pPr>
          </w:p>
        </w:tc>
        <w:tc>
          <w:tcPr>
            <w:tcW w:w="7904" w:type="dxa"/>
          </w:tcPr>
          <w:p w14:paraId="4099EAE2" w14:textId="77777777" w:rsidR="00434934" w:rsidRDefault="00434934">
            <w:pPr>
              <w:rPr>
                <w:rFonts w:ascii="Arial" w:eastAsia="MS Mincho" w:hAnsi="Arial" w:cs="Arial"/>
                <w:lang w:eastAsia="zh-CN"/>
              </w:rPr>
            </w:pPr>
          </w:p>
        </w:tc>
      </w:tr>
      <w:tr w:rsidR="00434934" w14:paraId="4938BE31" w14:textId="77777777">
        <w:tc>
          <w:tcPr>
            <w:tcW w:w="1384" w:type="dxa"/>
          </w:tcPr>
          <w:p w14:paraId="5C52942F" w14:textId="77777777" w:rsidR="00434934" w:rsidRDefault="00434934">
            <w:pPr>
              <w:rPr>
                <w:rFonts w:ascii="Arial" w:eastAsiaTheme="minorEastAsia" w:hAnsi="Arial" w:cs="Arial"/>
                <w:lang w:eastAsia="zh-CN"/>
              </w:rPr>
            </w:pPr>
          </w:p>
        </w:tc>
        <w:tc>
          <w:tcPr>
            <w:tcW w:w="7904" w:type="dxa"/>
          </w:tcPr>
          <w:p w14:paraId="670BC2B0" w14:textId="77777777" w:rsidR="00434934" w:rsidRDefault="00434934">
            <w:pPr>
              <w:rPr>
                <w:rFonts w:ascii="Arial" w:eastAsiaTheme="minorEastAsia" w:hAnsi="Arial" w:cs="Arial"/>
                <w:lang w:eastAsia="zh-CN"/>
              </w:rPr>
            </w:pPr>
          </w:p>
        </w:tc>
      </w:tr>
    </w:tbl>
    <w:p w14:paraId="20E538FE" w14:textId="77777777" w:rsidR="00434934" w:rsidRDefault="00434934">
      <w:pPr>
        <w:rPr>
          <w:rFonts w:ascii="Arial" w:hAnsi="Arial" w:cs="Arial"/>
          <w:lang w:eastAsia="zh-CN"/>
        </w:rPr>
      </w:pPr>
    </w:p>
    <w:p w14:paraId="14C81DED" w14:textId="77777777" w:rsidR="00434934" w:rsidRDefault="00434934">
      <w:pPr>
        <w:ind w:left="550" w:hangingChars="250" w:hanging="550"/>
        <w:rPr>
          <w:rFonts w:ascii="Arial" w:hAnsi="Arial" w:cs="Arial"/>
          <w:color w:val="00B050"/>
          <w:lang w:eastAsia="zh-CN"/>
        </w:rPr>
      </w:pPr>
    </w:p>
    <w:p w14:paraId="5C30C2AC" w14:textId="77777777" w:rsidR="00434934" w:rsidRDefault="00714DBB">
      <w:pPr>
        <w:pStyle w:val="3"/>
        <w:rPr>
          <w:lang w:eastAsia="zh-CN"/>
        </w:rPr>
      </w:pPr>
      <w:r>
        <w:rPr>
          <w:rFonts w:hint="eastAsia"/>
          <w:lang w:eastAsia="zh-CN"/>
        </w:rPr>
        <w:t>I</w:t>
      </w:r>
      <w:r>
        <w:rPr>
          <w:lang w:eastAsia="zh-CN"/>
        </w:rPr>
        <w:t>nter-system handover from EN-DC to SA</w:t>
      </w:r>
    </w:p>
    <w:p w14:paraId="55A91574" w14:textId="77777777" w:rsidR="00434934" w:rsidRDefault="00714DBB">
      <w:pPr>
        <w:rPr>
          <w:rFonts w:ascii="Arial" w:eastAsia="MS Mincho" w:hAnsi="Arial" w:cs="Arial"/>
          <w:color w:val="000000" w:themeColor="text1"/>
          <w:lang w:eastAsia="zh-CN"/>
        </w:rPr>
      </w:pPr>
      <w:r>
        <w:rPr>
          <w:rFonts w:ascii="Arial" w:eastAsia="MS Mincho" w:hAnsi="Arial" w:cs="Arial"/>
          <w:lang w:eastAsia="zh-CN"/>
        </w:rPr>
        <w:t>In inter-system handover from EN-DC to NR SA case, the open point for scenario 3 is the specification impact to support direct data forwarding from</w:t>
      </w:r>
      <w:r>
        <w:rPr>
          <w:rFonts w:ascii="Arial" w:eastAsia="MS Mincho" w:hAnsi="Arial" w:cs="Arial"/>
          <w:color w:val="000000" w:themeColor="text1"/>
          <w:lang w:eastAsia="zh-CN"/>
        </w:rPr>
        <w:t xml:space="preserve"> the source SN to the target NG-RAN node in the following scenario.</w:t>
      </w:r>
    </w:p>
    <w:p w14:paraId="52A8DC3B" w14:textId="77777777" w:rsidR="00434934" w:rsidRDefault="00714DBB">
      <w:pPr>
        <w:numPr>
          <w:ilvl w:val="0"/>
          <w:numId w:val="7"/>
        </w:numPr>
        <w:rPr>
          <w:rFonts w:ascii="Arial" w:eastAsia="MS Mincho" w:hAnsi="Arial" w:cs="Arial"/>
          <w:lang w:eastAsia="zh-CN"/>
        </w:rPr>
      </w:pPr>
      <w:r>
        <w:rPr>
          <w:rFonts w:ascii="Arial" w:eastAsia="MS Mincho" w:hAnsi="Arial" w:cs="Arial"/>
          <w:lang w:eastAsia="zh-CN"/>
        </w:rPr>
        <w:t>Source eNB has no direct data forwarding path with the target NG-RAN node</w:t>
      </w:r>
    </w:p>
    <w:p w14:paraId="33159C26" w14:textId="77777777" w:rsidR="00434934" w:rsidRDefault="00714DBB">
      <w:pPr>
        <w:numPr>
          <w:ilvl w:val="0"/>
          <w:numId w:val="7"/>
        </w:numPr>
        <w:rPr>
          <w:rFonts w:ascii="Arial" w:hAnsi="Arial" w:cs="Arial"/>
          <w:lang w:eastAsia="zh-CN"/>
        </w:rPr>
      </w:pPr>
      <w:r>
        <w:rPr>
          <w:rFonts w:ascii="Arial" w:eastAsia="MS Mincho" w:hAnsi="Arial" w:cs="Arial"/>
          <w:lang w:eastAsia="zh-CN"/>
        </w:rPr>
        <w:t>Source en-gNB has direct data forwarding path with the target NG-RAN node</w:t>
      </w:r>
    </w:p>
    <w:p w14:paraId="5F143A0A" w14:textId="77777777" w:rsidR="00434934" w:rsidRDefault="00714DBB">
      <w:pPr>
        <w:rPr>
          <w:rFonts w:ascii="Arial" w:hAnsi="Arial" w:cs="Arial"/>
          <w:lang w:eastAsia="zh-CN"/>
        </w:rPr>
      </w:pPr>
      <w:r>
        <w:rPr>
          <w:rFonts w:ascii="Arial" w:hAnsi="Arial" w:cs="Arial"/>
          <w:lang w:eastAsia="zh-CN"/>
        </w:rPr>
        <w:t xml:space="preserve">It’s better to use the same principle for scenario 3 as scenario 1 and scenario 2. </w:t>
      </w:r>
      <w:r>
        <w:rPr>
          <w:rFonts w:ascii="Arial" w:hAnsi="Arial" w:cs="Arial" w:hint="eastAsia"/>
          <w:lang w:eastAsia="zh-CN"/>
        </w:rPr>
        <w:t>T</w:t>
      </w:r>
      <w:r>
        <w:rPr>
          <w:rFonts w:ascii="Arial" w:hAnsi="Arial" w:cs="Arial"/>
          <w:lang w:eastAsia="zh-CN"/>
        </w:rPr>
        <w:t>he specification impact can be evaluated after the solution for scenario 1 and scenario 2 is concluded in 3.3. Therefore, the moderator propose to evaluate the specification impact for scenario 3 after the solution for scenario 1 and scenario 2 are concluded in phase 1.</w:t>
      </w:r>
    </w:p>
    <w:p w14:paraId="2603827A" w14:textId="77777777" w:rsidR="00434934" w:rsidRDefault="00714DBB">
      <w:pPr>
        <w:pStyle w:val="1"/>
        <w:rPr>
          <w:rFonts w:ascii="Arial" w:hAnsi="Arial" w:cs="Arial"/>
        </w:rPr>
      </w:pPr>
      <w:r>
        <w:rPr>
          <w:rFonts w:ascii="Arial" w:hAnsi="Arial" w:cs="Arial"/>
        </w:rPr>
        <w:t>Conclusion, Recommendations [if needed]</w:t>
      </w:r>
    </w:p>
    <w:p w14:paraId="6FB14AEC" w14:textId="77777777" w:rsidR="00434934" w:rsidRDefault="00714DBB">
      <w:pPr>
        <w:rPr>
          <w:rFonts w:ascii="Arial" w:hAnsi="Arial" w:cs="Arial"/>
        </w:rPr>
      </w:pPr>
      <w:r>
        <w:rPr>
          <w:rFonts w:ascii="Arial" w:hAnsi="Arial" w:cs="Arial"/>
        </w:rPr>
        <w:t>If needed</w:t>
      </w:r>
    </w:p>
    <w:p w14:paraId="7F94404F" w14:textId="77777777" w:rsidR="00434934" w:rsidRDefault="00714DBB">
      <w:pPr>
        <w:pStyle w:val="1"/>
        <w:rPr>
          <w:rFonts w:ascii="Arial" w:hAnsi="Arial" w:cs="Arial"/>
        </w:rPr>
      </w:pPr>
      <w:r>
        <w:rPr>
          <w:rFonts w:ascii="Arial" w:hAnsi="Arial" w:cs="Arial"/>
        </w:rPr>
        <w:t>References</w:t>
      </w:r>
    </w:p>
    <w:p w14:paraId="75740B36" w14:textId="77777777" w:rsidR="00434934" w:rsidRDefault="00714DBB">
      <w:pPr>
        <w:pStyle w:val="Reference"/>
        <w:numPr>
          <w:ilvl w:val="0"/>
          <w:numId w:val="0"/>
        </w:numPr>
        <w:ind w:left="567" w:hanging="567"/>
        <w:rPr>
          <w:rFonts w:ascii="Arial" w:eastAsia="MS Mincho" w:hAnsi="Arial" w:cs="Arial"/>
          <w:sz w:val="18"/>
          <w:szCs w:val="18"/>
          <w:lang w:val="it-IT"/>
        </w:rPr>
      </w:pPr>
      <w:r>
        <w:rPr>
          <w:rFonts w:ascii="Arial" w:eastAsia="MS Mincho" w:hAnsi="Arial" w:cs="Arial"/>
          <w:sz w:val="18"/>
          <w:szCs w:val="18"/>
          <w:lang w:val="it-IT"/>
        </w:rPr>
        <w:t>[1] R3-222298, Direct Data forwarding address allocation for handover to EN-DC (Samsung, Verizon Wireless, ZTE)</w:t>
      </w:r>
    </w:p>
    <w:p w14:paraId="7FDF01D6" w14:textId="77777777" w:rsidR="00434934" w:rsidRDefault="00714DBB">
      <w:pPr>
        <w:pStyle w:val="Reference"/>
        <w:numPr>
          <w:ilvl w:val="0"/>
          <w:numId w:val="0"/>
        </w:numPr>
        <w:ind w:left="567" w:hanging="567"/>
        <w:rPr>
          <w:rFonts w:ascii="Arial" w:eastAsia="MS Mincho" w:hAnsi="Arial" w:cs="Arial"/>
          <w:sz w:val="18"/>
          <w:szCs w:val="18"/>
          <w:lang w:val="it-IT"/>
        </w:rPr>
      </w:pPr>
      <w:r>
        <w:rPr>
          <w:rFonts w:ascii="Arial" w:eastAsia="MS Mincho" w:hAnsi="Arial" w:cs="Arial"/>
          <w:sz w:val="18"/>
          <w:szCs w:val="18"/>
          <w:lang w:val="it-IT"/>
        </w:rPr>
        <w:lastRenderedPageBreak/>
        <w:t>[2] R3-222299, Direct forwarding address allocation for handover to EN-DC (Samsung, Verizon Wireless, ZTE)</w:t>
      </w:r>
    </w:p>
    <w:p w14:paraId="29566C40" w14:textId="77777777" w:rsidR="00434934" w:rsidRDefault="00714DBB">
      <w:pPr>
        <w:pStyle w:val="Reference"/>
        <w:numPr>
          <w:ilvl w:val="0"/>
          <w:numId w:val="0"/>
        </w:numPr>
        <w:ind w:left="567" w:hanging="567"/>
        <w:rPr>
          <w:rFonts w:ascii="Arial" w:eastAsia="MS Mincho" w:hAnsi="Arial" w:cs="Arial"/>
          <w:sz w:val="18"/>
          <w:szCs w:val="18"/>
          <w:lang w:val="it-IT"/>
        </w:rPr>
      </w:pPr>
      <w:r>
        <w:rPr>
          <w:rFonts w:ascii="Arial" w:eastAsia="MS Mincho" w:hAnsi="Arial" w:cs="Arial"/>
          <w:sz w:val="18"/>
          <w:szCs w:val="18"/>
          <w:lang w:val="it-IT"/>
        </w:rPr>
        <w:t>[3] R3-222230, Direct forwarding address allocation for handover to EN-DC (Samsung, Verizon Wireless, ZTE)</w:t>
      </w:r>
    </w:p>
    <w:p w14:paraId="73839050" w14:textId="77777777" w:rsidR="00434934" w:rsidRDefault="00714DBB">
      <w:pPr>
        <w:pStyle w:val="Reference"/>
        <w:numPr>
          <w:ilvl w:val="0"/>
          <w:numId w:val="0"/>
        </w:numPr>
        <w:ind w:left="567" w:hanging="567"/>
        <w:rPr>
          <w:rFonts w:ascii="Arial" w:eastAsia="MS Mincho" w:hAnsi="Arial" w:cs="Arial"/>
          <w:sz w:val="18"/>
          <w:szCs w:val="18"/>
          <w:lang w:val="it-IT"/>
        </w:rPr>
      </w:pPr>
      <w:r>
        <w:rPr>
          <w:rFonts w:ascii="Arial" w:eastAsia="MS Mincho" w:hAnsi="Arial" w:cs="Arial"/>
          <w:sz w:val="18"/>
          <w:szCs w:val="18"/>
          <w:lang w:val="it-IT"/>
        </w:rPr>
        <w:t>[4] R3-221976, Direct data forwarding for mobility between DC and SA (Huawei, Samsung, China Telecom, ZTE)</w:t>
      </w:r>
    </w:p>
    <w:p w14:paraId="19444EB1" w14:textId="77777777" w:rsidR="00434934" w:rsidRDefault="00714DBB">
      <w:pPr>
        <w:pStyle w:val="Reference"/>
        <w:numPr>
          <w:ilvl w:val="0"/>
          <w:numId w:val="0"/>
        </w:numPr>
        <w:ind w:left="567" w:hanging="567"/>
        <w:rPr>
          <w:rFonts w:ascii="Arial" w:hAnsi="Arial" w:cs="Arial"/>
          <w:sz w:val="18"/>
          <w:szCs w:val="18"/>
          <w:lang w:val="it-IT" w:eastAsia="zh-CN"/>
        </w:rPr>
      </w:pPr>
      <w:r>
        <w:rPr>
          <w:rFonts w:ascii="Arial" w:hAnsi="Arial" w:cs="Arial" w:hint="eastAsia"/>
          <w:sz w:val="18"/>
          <w:szCs w:val="18"/>
          <w:lang w:val="it-IT" w:eastAsia="zh-CN"/>
        </w:rPr>
        <w:t>[</w:t>
      </w:r>
      <w:r>
        <w:rPr>
          <w:rFonts w:ascii="Arial" w:hAnsi="Arial" w:cs="Arial"/>
          <w:sz w:val="18"/>
          <w:szCs w:val="18"/>
          <w:lang w:val="it-IT" w:eastAsia="zh-CN"/>
        </w:rPr>
        <w:t>5] R3-222295, Discussion on direct data forwarding for mobility between DC and SA (Samsung, Huawei, ZTE)</w:t>
      </w:r>
    </w:p>
    <w:p w14:paraId="6C8B9911" w14:textId="77777777" w:rsidR="00434934" w:rsidRDefault="00714DBB">
      <w:pPr>
        <w:pStyle w:val="Reference"/>
        <w:numPr>
          <w:ilvl w:val="0"/>
          <w:numId w:val="0"/>
        </w:numPr>
        <w:ind w:left="567" w:hanging="567"/>
        <w:rPr>
          <w:rFonts w:ascii="Arial" w:eastAsia="MS Mincho" w:hAnsi="Arial" w:cs="Arial"/>
          <w:sz w:val="18"/>
          <w:szCs w:val="18"/>
          <w:lang w:val="it-IT"/>
        </w:rPr>
      </w:pPr>
      <w:r>
        <w:rPr>
          <w:rFonts w:ascii="Arial" w:eastAsia="MS Mincho" w:hAnsi="Arial" w:cs="Arial"/>
          <w:sz w:val="18"/>
          <w:szCs w:val="18"/>
          <w:lang w:val="it-IT"/>
        </w:rPr>
        <w:t>[6] R3-222296, Direct data forwarding for mobility between DC and SA (Samsung, Huawei, ZTE, Verizon Wireless)</w:t>
      </w:r>
    </w:p>
    <w:p w14:paraId="427C06EE" w14:textId="77777777" w:rsidR="00434934" w:rsidRDefault="00714DBB">
      <w:pPr>
        <w:pStyle w:val="Reference"/>
        <w:numPr>
          <w:ilvl w:val="0"/>
          <w:numId w:val="0"/>
        </w:numPr>
        <w:ind w:left="567" w:hanging="567"/>
        <w:rPr>
          <w:rFonts w:ascii="Arial" w:hAnsi="Arial" w:cs="Arial"/>
          <w:sz w:val="18"/>
          <w:szCs w:val="18"/>
          <w:lang w:val="it-IT" w:eastAsia="zh-CN"/>
        </w:rPr>
      </w:pPr>
      <w:r>
        <w:rPr>
          <w:rFonts w:ascii="Arial" w:hAnsi="Arial" w:cs="Arial" w:hint="eastAsia"/>
          <w:sz w:val="18"/>
          <w:szCs w:val="18"/>
          <w:lang w:val="it-IT" w:eastAsia="zh-CN"/>
        </w:rPr>
        <w:t>[</w:t>
      </w:r>
      <w:r>
        <w:rPr>
          <w:rFonts w:ascii="Arial" w:hAnsi="Arial" w:cs="Arial"/>
          <w:sz w:val="18"/>
          <w:szCs w:val="18"/>
          <w:lang w:val="it-IT" w:eastAsia="zh-CN"/>
        </w:rPr>
        <w:t xml:space="preserve">7] R3-222297, Direct data forwarding for mobility between DC and SA (Samsung, Huawei, ZTE, </w:t>
      </w:r>
      <w:r>
        <w:rPr>
          <w:rFonts w:ascii="Arial" w:eastAsia="MS Mincho" w:hAnsi="Arial" w:cs="Arial"/>
          <w:sz w:val="18"/>
          <w:szCs w:val="18"/>
          <w:lang w:val="it-IT"/>
        </w:rPr>
        <w:t>Verizon Wireless</w:t>
      </w:r>
      <w:r>
        <w:rPr>
          <w:rFonts w:ascii="Arial" w:hAnsi="Arial" w:cs="Arial"/>
          <w:sz w:val="18"/>
          <w:szCs w:val="18"/>
          <w:lang w:val="it-IT" w:eastAsia="zh-CN"/>
        </w:rPr>
        <w:t>)</w:t>
      </w:r>
    </w:p>
    <w:p w14:paraId="2B22A5B7" w14:textId="77777777" w:rsidR="00434934" w:rsidRDefault="00714DBB">
      <w:pPr>
        <w:pStyle w:val="Reference"/>
        <w:numPr>
          <w:ilvl w:val="0"/>
          <w:numId w:val="0"/>
        </w:numPr>
        <w:ind w:left="567" w:hanging="567"/>
        <w:rPr>
          <w:rFonts w:ascii="Arial" w:hAnsi="Arial" w:cs="Arial"/>
          <w:sz w:val="18"/>
          <w:szCs w:val="18"/>
          <w:lang w:val="it-IT" w:eastAsia="zh-CN"/>
        </w:rPr>
      </w:pPr>
      <w:r>
        <w:rPr>
          <w:rFonts w:ascii="Arial" w:hAnsi="Arial" w:cs="Arial" w:hint="eastAsia"/>
          <w:sz w:val="18"/>
          <w:szCs w:val="18"/>
          <w:lang w:val="it-IT" w:eastAsia="zh-CN"/>
        </w:rPr>
        <w:t>[</w:t>
      </w:r>
      <w:r>
        <w:rPr>
          <w:rFonts w:ascii="Arial" w:hAnsi="Arial" w:cs="Arial"/>
          <w:sz w:val="18"/>
          <w:szCs w:val="18"/>
          <w:lang w:val="it-IT" w:eastAsia="zh-CN"/>
        </w:rPr>
        <w:t>8] R3-221749, SN direct data forwarding in inter-system handover (Qualcomm Incorporated)</w:t>
      </w:r>
    </w:p>
    <w:p w14:paraId="6B3C1B5E" w14:textId="77777777" w:rsidR="00434934" w:rsidRDefault="00714DBB">
      <w:pPr>
        <w:pStyle w:val="Reference"/>
        <w:numPr>
          <w:ilvl w:val="0"/>
          <w:numId w:val="0"/>
        </w:numPr>
        <w:ind w:left="567" w:hanging="567"/>
        <w:rPr>
          <w:rFonts w:ascii="Arial" w:hAnsi="Arial" w:cs="Arial"/>
          <w:sz w:val="18"/>
          <w:szCs w:val="18"/>
          <w:lang w:val="it-IT" w:eastAsia="zh-CN"/>
        </w:rPr>
      </w:pPr>
      <w:r>
        <w:rPr>
          <w:rFonts w:ascii="Arial" w:hAnsi="Arial" w:cs="Arial" w:hint="eastAsia"/>
          <w:sz w:val="18"/>
          <w:szCs w:val="18"/>
          <w:lang w:val="it-IT" w:eastAsia="zh-CN"/>
        </w:rPr>
        <w:t>[</w:t>
      </w:r>
      <w:r>
        <w:rPr>
          <w:rFonts w:ascii="Arial" w:hAnsi="Arial" w:cs="Arial"/>
          <w:sz w:val="18"/>
          <w:szCs w:val="18"/>
          <w:lang w:val="it-IT" w:eastAsia="zh-CN"/>
        </w:rPr>
        <w:t>9] R3-222003, Discussion on direct data forwarding for mobility between DC and SA (CATT,Qualcomm,CMCC)</w:t>
      </w:r>
    </w:p>
    <w:p w14:paraId="7BF2E6B2" w14:textId="77777777" w:rsidR="00434934" w:rsidRDefault="00714DBB">
      <w:pPr>
        <w:pStyle w:val="Reference"/>
        <w:numPr>
          <w:ilvl w:val="0"/>
          <w:numId w:val="0"/>
        </w:numPr>
        <w:ind w:left="567" w:hanging="567"/>
        <w:rPr>
          <w:rFonts w:ascii="Arial" w:eastAsia="MS Mincho" w:hAnsi="Arial" w:cs="Arial"/>
          <w:sz w:val="18"/>
          <w:szCs w:val="18"/>
          <w:lang w:val="it-IT"/>
        </w:rPr>
      </w:pPr>
      <w:r>
        <w:rPr>
          <w:rFonts w:ascii="Arial" w:eastAsia="MS Mincho" w:hAnsi="Arial" w:cs="Arial"/>
          <w:sz w:val="18"/>
          <w:szCs w:val="18"/>
          <w:lang w:val="it-IT"/>
        </w:rPr>
        <w:t>[10] R3-222004, Support of direct data forwarding for mobility from MR-DC to SA (CATT,Qualcomm,CMCC)</w:t>
      </w:r>
    </w:p>
    <w:p w14:paraId="30893D1E" w14:textId="77777777" w:rsidR="00434934" w:rsidRDefault="00714DBB">
      <w:pPr>
        <w:pStyle w:val="Reference"/>
        <w:numPr>
          <w:ilvl w:val="0"/>
          <w:numId w:val="0"/>
        </w:numPr>
        <w:ind w:left="567" w:hanging="567"/>
        <w:rPr>
          <w:rFonts w:ascii="Arial" w:eastAsia="MS Mincho" w:hAnsi="Arial" w:cs="Arial"/>
          <w:sz w:val="18"/>
          <w:szCs w:val="18"/>
          <w:lang w:val="it-IT"/>
        </w:rPr>
      </w:pPr>
      <w:r>
        <w:rPr>
          <w:rFonts w:ascii="Arial" w:eastAsia="MS Mincho" w:hAnsi="Arial" w:cs="Arial"/>
          <w:sz w:val="18"/>
          <w:szCs w:val="18"/>
          <w:lang w:val="it-IT"/>
        </w:rPr>
        <w:t>[11] R3-221844, Direct data forwarding in EN-DC to NR SA handover (CR to 36.413) (Qualcomm Incorporated, CATT, CMCC)</w:t>
      </w:r>
    </w:p>
    <w:p w14:paraId="1BFA6485" w14:textId="77777777" w:rsidR="00434934" w:rsidRDefault="00714DBB">
      <w:pPr>
        <w:pStyle w:val="Reference"/>
        <w:numPr>
          <w:ilvl w:val="0"/>
          <w:numId w:val="0"/>
        </w:numPr>
        <w:ind w:left="567" w:hanging="567"/>
        <w:rPr>
          <w:rFonts w:ascii="Arial" w:hAnsi="Arial" w:cs="Arial"/>
          <w:sz w:val="18"/>
          <w:szCs w:val="18"/>
          <w:lang w:val="it-IT" w:eastAsia="zh-CN"/>
        </w:rPr>
      </w:pPr>
      <w:r>
        <w:rPr>
          <w:rFonts w:ascii="Arial" w:hAnsi="Arial" w:cs="Arial" w:hint="eastAsia"/>
          <w:sz w:val="18"/>
          <w:szCs w:val="18"/>
          <w:lang w:val="it-IT" w:eastAsia="zh-CN"/>
        </w:rPr>
        <w:t>[</w:t>
      </w:r>
      <w:r>
        <w:rPr>
          <w:rFonts w:ascii="Arial" w:hAnsi="Arial" w:cs="Arial"/>
          <w:sz w:val="18"/>
          <w:szCs w:val="18"/>
          <w:lang w:val="it-IT" w:eastAsia="zh-CN"/>
        </w:rPr>
        <w:t>12] R3-221845, Direct data forwarding in EN-DC to NR SA handover (CR to 36.423) (Qualcomm Incorporated, CATT, CMCC)</w:t>
      </w:r>
    </w:p>
    <w:p w14:paraId="6FEEF3C4" w14:textId="77777777" w:rsidR="00434934" w:rsidRDefault="00714DBB">
      <w:pPr>
        <w:pStyle w:val="Reference"/>
        <w:numPr>
          <w:ilvl w:val="0"/>
          <w:numId w:val="0"/>
        </w:numPr>
        <w:ind w:left="567" w:hanging="567"/>
        <w:rPr>
          <w:rFonts w:ascii="Arial" w:hAnsi="Arial" w:cs="Arial"/>
          <w:sz w:val="18"/>
          <w:szCs w:val="18"/>
          <w:lang w:val="it-IT" w:eastAsia="zh-CN"/>
        </w:rPr>
      </w:pPr>
      <w:r>
        <w:rPr>
          <w:rFonts w:ascii="Arial" w:hAnsi="Arial" w:cs="Arial" w:hint="eastAsia"/>
          <w:sz w:val="18"/>
          <w:szCs w:val="18"/>
          <w:lang w:val="it-IT" w:eastAsia="zh-CN"/>
        </w:rPr>
        <w:t>[</w:t>
      </w:r>
      <w:r>
        <w:rPr>
          <w:rFonts w:ascii="Arial" w:hAnsi="Arial" w:cs="Arial"/>
          <w:sz w:val="18"/>
          <w:szCs w:val="18"/>
          <w:lang w:val="it-IT" w:eastAsia="zh-CN"/>
        </w:rPr>
        <w:t>13] R3-222271, CR on data forwarding from MR-DC to SA_NGAP (CMCC. CATT, Qualcomm)</w:t>
      </w:r>
    </w:p>
    <w:p w14:paraId="3D0AA1E9" w14:textId="77777777" w:rsidR="00434934" w:rsidRDefault="00714DBB">
      <w:pPr>
        <w:pStyle w:val="Reference"/>
        <w:numPr>
          <w:ilvl w:val="0"/>
          <w:numId w:val="0"/>
        </w:numPr>
        <w:ind w:left="567" w:hanging="567"/>
        <w:rPr>
          <w:rFonts w:ascii="Arial" w:hAnsi="Arial" w:cs="Arial"/>
          <w:sz w:val="18"/>
          <w:szCs w:val="18"/>
          <w:lang w:val="it-IT" w:eastAsia="zh-CN"/>
        </w:rPr>
      </w:pPr>
      <w:r>
        <w:rPr>
          <w:rFonts w:ascii="Arial" w:hAnsi="Arial" w:cs="Arial" w:hint="eastAsia"/>
          <w:sz w:val="18"/>
          <w:szCs w:val="18"/>
          <w:lang w:val="it-IT" w:eastAsia="zh-CN"/>
        </w:rPr>
        <w:t>[</w:t>
      </w:r>
      <w:r>
        <w:rPr>
          <w:rFonts w:ascii="Arial" w:hAnsi="Arial" w:cs="Arial"/>
          <w:sz w:val="18"/>
          <w:szCs w:val="18"/>
          <w:lang w:val="it-IT" w:eastAsia="zh-CN"/>
        </w:rPr>
        <w:t>14] R3-222272, CR on data forwarding between EN-DC MR-DC and SA handover (CMCC. CATT, Qualcomm)</w:t>
      </w:r>
    </w:p>
    <w:p w14:paraId="5BF23D49" w14:textId="77777777" w:rsidR="00434934" w:rsidRDefault="00434934">
      <w:pPr>
        <w:pStyle w:val="Reference"/>
        <w:numPr>
          <w:ilvl w:val="0"/>
          <w:numId w:val="0"/>
        </w:numPr>
        <w:ind w:left="567" w:hanging="567"/>
        <w:rPr>
          <w:rFonts w:ascii="Arial" w:eastAsia="MS Mincho" w:hAnsi="Arial" w:cs="Arial"/>
          <w:lang w:val="it-IT"/>
        </w:rPr>
      </w:pPr>
    </w:p>
    <w:p w14:paraId="77260AF5" w14:textId="77777777" w:rsidR="00434934" w:rsidRDefault="00434934">
      <w:pPr>
        <w:pStyle w:val="Reference"/>
        <w:numPr>
          <w:ilvl w:val="0"/>
          <w:numId w:val="0"/>
        </w:numPr>
        <w:ind w:left="567" w:hanging="567"/>
        <w:rPr>
          <w:rFonts w:ascii="Arial" w:eastAsia="MS Mincho" w:hAnsi="Arial" w:cs="Arial"/>
          <w:lang w:val="it-IT"/>
        </w:rPr>
      </w:pPr>
    </w:p>
    <w:sectPr w:rsidR="00434934">
      <w:pgSz w:w="11906" w:h="16838"/>
      <w:pgMar w:top="1417" w:right="1274" w:bottom="1417" w:left="1417" w:header="708" w:footer="708"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C26EC58" w14:textId="77777777" w:rsidR="003B0216" w:rsidRDefault="003B0216" w:rsidP="00080E0A">
      <w:pPr>
        <w:spacing w:after="0" w:line="240" w:lineRule="auto"/>
      </w:pPr>
      <w:r>
        <w:separator/>
      </w:r>
    </w:p>
  </w:endnote>
  <w:endnote w:type="continuationSeparator" w:id="0">
    <w:p w14:paraId="7BB128A5" w14:textId="77777777" w:rsidR="003B0216" w:rsidRDefault="003B0216" w:rsidP="00080E0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ZapfDingbats">
    <w:altName w:val="Arial Unicode MS"/>
    <w:charset w:val="00"/>
    <w:family w:val="auto"/>
    <w:pitch w:val="default"/>
    <w:sig w:usb0="00000000" w:usb1="00000000" w:usb2="00000000"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7AF1BE1" w14:textId="77777777" w:rsidR="003B0216" w:rsidRDefault="003B0216" w:rsidP="00080E0A">
      <w:pPr>
        <w:spacing w:after="0" w:line="240" w:lineRule="auto"/>
      </w:pPr>
      <w:r>
        <w:separator/>
      </w:r>
    </w:p>
  </w:footnote>
  <w:footnote w:type="continuationSeparator" w:id="0">
    <w:p w14:paraId="1913158A" w14:textId="77777777" w:rsidR="003B0216" w:rsidRDefault="003B0216" w:rsidP="00080E0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9B979EA"/>
    <w:multiLevelType w:val="multilevel"/>
    <w:tmpl w:val="19B979EA"/>
    <w:lvl w:ilvl="0">
      <w:start w:val="1"/>
      <w:numFmt w:val="bullet"/>
      <w:lvlText w:val=""/>
      <w:lvlJc w:val="left"/>
      <w:pPr>
        <w:tabs>
          <w:tab w:val="left" w:pos="720"/>
        </w:tabs>
        <w:ind w:left="720" w:hanging="360"/>
      </w:pPr>
      <w:rPr>
        <w:rFonts w:ascii="Symbol" w:hAnsi="Symbol" w:hint="default"/>
      </w:rPr>
    </w:lvl>
    <w:lvl w:ilvl="1">
      <w:start w:val="1"/>
      <w:numFmt w:val="bullet"/>
      <w:lvlText w:val=""/>
      <w:lvlJc w:val="left"/>
      <w:pPr>
        <w:tabs>
          <w:tab w:val="left" w:pos="1440"/>
        </w:tabs>
        <w:ind w:left="1440" w:hanging="360"/>
      </w:pPr>
      <w:rPr>
        <w:rFonts w:ascii="Symbol" w:hAnsi="Symbol" w:hint="default"/>
      </w:rPr>
    </w:lvl>
    <w:lvl w:ilvl="2">
      <w:start w:val="78"/>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1" w15:restartNumberingAfterBreak="0">
    <w:nsid w:val="1E6C3AA4"/>
    <w:multiLevelType w:val="multilevel"/>
    <w:tmpl w:val="1E6C3AA4"/>
    <w:lvl w:ilvl="0">
      <w:start w:val="1"/>
      <w:numFmt w:val="decimal"/>
      <w:pStyle w:val="1"/>
      <w:lvlText w:val="%1"/>
      <w:lvlJc w:val="left"/>
      <w:pPr>
        <w:tabs>
          <w:tab w:val="left" w:pos="432"/>
        </w:tabs>
        <w:ind w:left="432" w:hanging="432"/>
      </w:pPr>
    </w:lvl>
    <w:lvl w:ilvl="1">
      <w:start w:val="1"/>
      <w:numFmt w:val="decimal"/>
      <w:pStyle w:val="2"/>
      <w:lvlText w:val="%1.%2"/>
      <w:lvlJc w:val="left"/>
      <w:pPr>
        <w:tabs>
          <w:tab w:val="left" w:pos="3552"/>
        </w:tabs>
        <w:ind w:left="3552" w:hanging="576"/>
      </w:pPr>
    </w:lvl>
    <w:lvl w:ilvl="2">
      <w:start w:val="1"/>
      <w:numFmt w:val="decimal"/>
      <w:pStyle w:val="3"/>
      <w:lvlText w:val="%1.%2.%3"/>
      <w:lvlJc w:val="left"/>
      <w:pPr>
        <w:tabs>
          <w:tab w:val="left" w:pos="720"/>
        </w:tabs>
        <w:ind w:left="720" w:hanging="720"/>
      </w:pPr>
    </w:lvl>
    <w:lvl w:ilvl="3">
      <w:start w:val="1"/>
      <w:numFmt w:val="decimal"/>
      <w:pStyle w:val="4"/>
      <w:lvlText w:val="%1.%2.%3.%4"/>
      <w:lvlJc w:val="left"/>
      <w:pPr>
        <w:tabs>
          <w:tab w:val="left" w:pos="864"/>
        </w:tabs>
        <w:ind w:left="864" w:hanging="864"/>
      </w:pPr>
    </w:lvl>
    <w:lvl w:ilvl="4">
      <w:start w:val="1"/>
      <w:numFmt w:val="decimal"/>
      <w:pStyle w:val="5"/>
      <w:lvlText w:val="%1.%2.%3.%4.%5"/>
      <w:lvlJc w:val="left"/>
      <w:pPr>
        <w:tabs>
          <w:tab w:val="left" w:pos="1008"/>
        </w:tabs>
        <w:ind w:left="1008" w:hanging="1008"/>
      </w:pPr>
    </w:lvl>
    <w:lvl w:ilvl="5">
      <w:start w:val="1"/>
      <w:numFmt w:val="decimal"/>
      <w:pStyle w:val="6"/>
      <w:lvlText w:val="%1.%2.%3.%4.%5.%6"/>
      <w:lvlJc w:val="left"/>
      <w:pPr>
        <w:tabs>
          <w:tab w:val="left" w:pos="1152"/>
        </w:tabs>
        <w:ind w:left="1152" w:hanging="1152"/>
      </w:pPr>
    </w:lvl>
    <w:lvl w:ilvl="6">
      <w:start w:val="1"/>
      <w:numFmt w:val="decimal"/>
      <w:pStyle w:val="7"/>
      <w:lvlText w:val="%1.%2.%3.%4.%5.%6.%7"/>
      <w:lvlJc w:val="left"/>
      <w:pPr>
        <w:tabs>
          <w:tab w:val="left" w:pos="1296"/>
        </w:tabs>
        <w:ind w:left="1296" w:hanging="1296"/>
      </w:pPr>
    </w:lvl>
    <w:lvl w:ilvl="7">
      <w:start w:val="1"/>
      <w:numFmt w:val="decimal"/>
      <w:pStyle w:val="8"/>
      <w:lvlText w:val="%1.%2.%3.%4.%5.%6.%7.%8"/>
      <w:lvlJc w:val="left"/>
      <w:pPr>
        <w:tabs>
          <w:tab w:val="left" w:pos="1440"/>
        </w:tabs>
        <w:ind w:left="1440" w:hanging="1440"/>
      </w:pPr>
    </w:lvl>
    <w:lvl w:ilvl="8">
      <w:start w:val="1"/>
      <w:numFmt w:val="decimal"/>
      <w:pStyle w:val="9"/>
      <w:lvlText w:val="%1.%2.%3.%4.%5.%6.%7.%8.%9"/>
      <w:lvlJc w:val="left"/>
      <w:pPr>
        <w:tabs>
          <w:tab w:val="left" w:pos="1584"/>
        </w:tabs>
        <w:ind w:left="1584" w:hanging="1584"/>
      </w:pPr>
    </w:lvl>
  </w:abstractNum>
  <w:abstractNum w:abstractNumId="2" w15:restartNumberingAfterBreak="0">
    <w:nsid w:val="268868C6"/>
    <w:multiLevelType w:val="multilevel"/>
    <w:tmpl w:val="268868C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31472EF2"/>
    <w:multiLevelType w:val="multilevel"/>
    <w:tmpl w:val="31472EF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4D435891"/>
    <w:multiLevelType w:val="multilevel"/>
    <w:tmpl w:val="4D435891"/>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5EB91D2C"/>
    <w:multiLevelType w:val="multilevel"/>
    <w:tmpl w:val="5EB91D2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78E95868"/>
    <w:multiLevelType w:val="multilevel"/>
    <w:tmpl w:val="78E9586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
  </w:num>
  <w:num w:numId="2">
    <w:abstractNumId w:val="4"/>
  </w:num>
  <w:num w:numId="3">
    <w:abstractNumId w:val="0"/>
  </w:num>
  <w:num w:numId="4">
    <w:abstractNumId w:val="3"/>
  </w:num>
  <w:num w:numId="5">
    <w:abstractNumId w:val="2"/>
  </w:num>
  <w:num w:numId="6">
    <w:abstractNumId w:val="5"/>
  </w:num>
  <w:num w:numId="7">
    <w:abstractNumId w:val="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msung">
    <w15:presenceInfo w15:providerId="None" w15:userId="Samsung"/>
  </w15:person>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D774A"/>
    <w:rsid w:val="000009E1"/>
    <w:rsid w:val="000022DB"/>
    <w:rsid w:val="00002B25"/>
    <w:rsid w:val="00003F3D"/>
    <w:rsid w:val="00004DEA"/>
    <w:rsid w:val="000050FF"/>
    <w:rsid w:val="00005D6C"/>
    <w:rsid w:val="0000690F"/>
    <w:rsid w:val="00007180"/>
    <w:rsid w:val="00007192"/>
    <w:rsid w:val="00007B68"/>
    <w:rsid w:val="000115CC"/>
    <w:rsid w:val="00012658"/>
    <w:rsid w:val="00012F14"/>
    <w:rsid w:val="00013293"/>
    <w:rsid w:val="00013EE5"/>
    <w:rsid w:val="00014386"/>
    <w:rsid w:val="000166B9"/>
    <w:rsid w:val="00020DAB"/>
    <w:rsid w:val="000233AB"/>
    <w:rsid w:val="00024AB8"/>
    <w:rsid w:val="00024CAD"/>
    <w:rsid w:val="00025D58"/>
    <w:rsid w:val="00026AF8"/>
    <w:rsid w:val="00027E5C"/>
    <w:rsid w:val="0003161F"/>
    <w:rsid w:val="00032D88"/>
    <w:rsid w:val="0003535D"/>
    <w:rsid w:val="0003598C"/>
    <w:rsid w:val="000369B4"/>
    <w:rsid w:val="00036ADF"/>
    <w:rsid w:val="00040304"/>
    <w:rsid w:val="00042A40"/>
    <w:rsid w:val="00044109"/>
    <w:rsid w:val="00044689"/>
    <w:rsid w:val="00044F83"/>
    <w:rsid w:val="00045920"/>
    <w:rsid w:val="00045DB9"/>
    <w:rsid w:val="0005132A"/>
    <w:rsid w:val="000513D3"/>
    <w:rsid w:val="0005283D"/>
    <w:rsid w:val="00056079"/>
    <w:rsid w:val="00061000"/>
    <w:rsid w:val="0006114D"/>
    <w:rsid w:val="00061154"/>
    <w:rsid w:val="00061344"/>
    <w:rsid w:val="00061698"/>
    <w:rsid w:val="00061EF3"/>
    <w:rsid w:val="00062615"/>
    <w:rsid w:val="00064B22"/>
    <w:rsid w:val="00065311"/>
    <w:rsid w:val="00066280"/>
    <w:rsid w:val="00066969"/>
    <w:rsid w:val="00066BCD"/>
    <w:rsid w:val="00066D77"/>
    <w:rsid w:val="00070D42"/>
    <w:rsid w:val="00070E67"/>
    <w:rsid w:val="000713E2"/>
    <w:rsid w:val="0007171D"/>
    <w:rsid w:val="00073712"/>
    <w:rsid w:val="000746E5"/>
    <w:rsid w:val="00074F07"/>
    <w:rsid w:val="00075C4F"/>
    <w:rsid w:val="0007708F"/>
    <w:rsid w:val="00080080"/>
    <w:rsid w:val="00080E0A"/>
    <w:rsid w:val="000825C0"/>
    <w:rsid w:val="00082E3D"/>
    <w:rsid w:val="0008305F"/>
    <w:rsid w:val="00084478"/>
    <w:rsid w:val="00085210"/>
    <w:rsid w:val="00085EB3"/>
    <w:rsid w:val="00086335"/>
    <w:rsid w:val="000865B0"/>
    <w:rsid w:val="00087F65"/>
    <w:rsid w:val="0009098A"/>
    <w:rsid w:val="00095A63"/>
    <w:rsid w:val="000960FC"/>
    <w:rsid w:val="00097591"/>
    <w:rsid w:val="00097FBF"/>
    <w:rsid w:val="00097FC4"/>
    <w:rsid w:val="000A1D69"/>
    <w:rsid w:val="000A27C1"/>
    <w:rsid w:val="000A28FC"/>
    <w:rsid w:val="000A3913"/>
    <w:rsid w:val="000A3E5E"/>
    <w:rsid w:val="000A404C"/>
    <w:rsid w:val="000A4228"/>
    <w:rsid w:val="000A4829"/>
    <w:rsid w:val="000A6ED3"/>
    <w:rsid w:val="000A6F7B"/>
    <w:rsid w:val="000B031C"/>
    <w:rsid w:val="000B136C"/>
    <w:rsid w:val="000B1D09"/>
    <w:rsid w:val="000B2986"/>
    <w:rsid w:val="000B4E69"/>
    <w:rsid w:val="000B5810"/>
    <w:rsid w:val="000B6FAD"/>
    <w:rsid w:val="000B71C7"/>
    <w:rsid w:val="000C0578"/>
    <w:rsid w:val="000C15E2"/>
    <w:rsid w:val="000C1BFF"/>
    <w:rsid w:val="000C2800"/>
    <w:rsid w:val="000C3164"/>
    <w:rsid w:val="000C3C3E"/>
    <w:rsid w:val="000C3CFC"/>
    <w:rsid w:val="000C3F64"/>
    <w:rsid w:val="000C4066"/>
    <w:rsid w:val="000C514F"/>
    <w:rsid w:val="000C5230"/>
    <w:rsid w:val="000C5471"/>
    <w:rsid w:val="000C60EE"/>
    <w:rsid w:val="000D18CA"/>
    <w:rsid w:val="000D5056"/>
    <w:rsid w:val="000D654E"/>
    <w:rsid w:val="000D68A8"/>
    <w:rsid w:val="000E0411"/>
    <w:rsid w:val="000E1E27"/>
    <w:rsid w:val="000E2184"/>
    <w:rsid w:val="000E2583"/>
    <w:rsid w:val="000E2FC5"/>
    <w:rsid w:val="000E5153"/>
    <w:rsid w:val="000E51FE"/>
    <w:rsid w:val="000E7729"/>
    <w:rsid w:val="000F1A74"/>
    <w:rsid w:val="000F1B41"/>
    <w:rsid w:val="000F1B6D"/>
    <w:rsid w:val="000F1C61"/>
    <w:rsid w:val="000F1D7F"/>
    <w:rsid w:val="000F2030"/>
    <w:rsid w:val="000F2131"/>
    <w:rsid w:val="000F2275"/>
    <w:rsid w:val="000F36A8"/>
    <w:rsid w:val="000F3FC5"/>
    <w:rsid w:val="000F3FE5"/>
    <w:rsid w:val="000F60D6"/>
    <w:rsid w:val="00100124"/>
    <w:rsid w:val="00100216"/>
    <w:rsid w:val="0010083B"/>
    <w:rsid w:val="0010295A"/>
    <w:rsid w:val="00102FBF"/>
    <w:rsid w:val="00103515"/>
    <w:rsid w:val="00103B76"/>
    <w:rsid w:val="00103FD0"/>
    <w:rsid w:val="00106A14"/>
    <w:rsid w:val="00111805"/>
    <w:rsid w:val="00113101"/>
    <w:rsid w:val="00113D1A"/>
    <w:rsid w:val="00114039"/>
    <w:rsid w:val="00116A71"/>
    <w:rsid w:val="00117E97"/>
    <w:rsid w:val="00120F8D"/>
    <w:rsid w:val="0012126C"/>
    <w:rsid w:val="00121595"/>
    <w:rsid w:val="00122066"/>
    <w:rsid w:val="001224EA"/>
    <w:rsid w:val="00122F37"/>
    <w:rsid w:val="001231BE"/>
    <w:rsid w:val="00123749"/>
    <w:rsid w:val="001239D8"/>
    <w:rsid w:val="001264DE"/>
    <w:rsid w:val="00126D37"/>
    <w:rsid w:val="001274FB"/>
    <w:rsid w:val="0013001D"/>
    <w:rsid w:val="00134EEB"/>
    <w:rsid w:val="0013545B"/>
    <w:rsid w:val="00135633"/>
    <w:rsid w:val="00135969"/>
    <w:rsid w:val="00140E52"/>
    <w:rsid w:val="00142E9C"/>
    <w:rsid w:val="00143E0E"/>
    <w:rsid w:val="0014525B"/>
    <w:rsid w:val="001453C1"/>
    <w:rsid w:val="001456B3"/>
    <w:rsid w:val="00146142"/>
    <w:rsid w:val="0014726C"/>
    <w:rsid w:val="001504BC"/>
    <w:rsid w:val="00150621"/>
    <w:rsid w:val="00150A9A"/>
    <w:rsid w:val="00153462"/>
    <w:rsid w:val="00153AC9"/>
    <w:rsid w:val="0015481E"/>
    <w:rsid w:val="00154F9E"/>
    <w:rsid w:val="001570D6"/>
    <w:rsid w:val="001624BC"/>
    <w:rsid w:val="00163CAB"/>
    <w:rsid w:val="001647EE"/>
    <w:rsid w:val="00164BA5"/>
    <w:rsid w:val="00165E1D"/>
    <w:rsid w:val="001676A7"/>
    <w:rsid w:val="00170B4D"/>
    <w:rsid w:val="0017157F"/>
    <w:rsid w:val="0017187E"/>
    <w:rsid w:val="001736DF"/>
    <w:rsid w:val="00173898"/>
    <w:rsid w:val="00173DDD"/>
    <w:rsid w:val="00177D8F"/>
    <w:rsid w:val="00180691"/>
    <w:rsid w:val="00180E09"/>
    <w:rsid w:val="001813A2"/>
    <w:rsid w:val="001824D7"/>
    <w:rsid w:val="00184090"/>
    <w:rsid w:val="0018504A"/>
    <w:rsid w:val="001859DA"/>
    <w:rsid w:val="0019198B"/>
    <w:rsid w:val="00191DF7"/>
    <w:rsid w:val="001920C1"/>
    <w:rsid w:val="00196CF3"/>
    <w:rsid w:val="00196E17"/>
    <w:rsid w:val="001A1081"/>
    <w:rsid w:val="001A1744"/>
    <w:rsid w:val="001A2D65"/>
    <w:rsid w:val="001A5735"/>
    <w:rsid w:val="001A7B0C"/>
    <w:rsid w:val="001B03D6"/>
    <w:rsid w:val="001B06AA"/>
    <w:rsid w:val="001B3010"/>
    <w:rsid w:val="001B3E44"/>
    <w:rsid w:val="001B5B74"/>
    <w:rsid w:val="001B6757"/>
    <w:rsid w:val="001B6779"/>
    <w:rsid w:val="001B6CBD"/>
    <w:rsid w:val="001B7663"/>
    <w:rsid w:val="001B785E"/>
    <w:rsid w:val="001C0972"/>
    <w:rsid w:val="001C1475"/>
    <w:rsid w:val="001C2CFC"/>
    <w:rsid w:val="001C3102"/>
    <w:rsid w:val="001C4191"/>
    <w:rsid w:val="001C6E58"/>
    <w:rsid w:val="001D025E"/>
    <w:rsid w:val="001D1BF4"/>
    <w:rsid w:val="001D23AC"/>
    <w:rsid w:val="001D2AD7"/>
    <w:rsid w:val="001D2D1B"/>
    <w:rsid w:val="001D4174"/>
    <w:rsid w:val="001D5A43"/>
    <w:rsid w:val="001D5DDB"/>
    <w:rsid w:val="001D6956"/>
    <w:rsid w:val="001E0630"/>
    <w:rsid w:val="001E091F"/>
    <w:rsid w:val="001E1B28"/>
    <w:rsid w:val="001E20DD"/>
    <w:rsid w:val="001E41D6"/>
    <w:rsid w:val="001E51D4"/>
    <w:rsid w:val="001E5B99"/>
    <w:rsid w:val="001F1ECF"/>
    <w:rsid w:val="001F2483"/>
    <w:rsid w:val="001F2B2C"/>
    <w:rsid w:val="001F39CD"/>
    <w:rsid w:val="001F48F3"/>
    <w:rsid w:val="001F4900"/>
    <w:rsid w:val="001F5574"/>
    <w:rsid w:val="001F59E4"/>
    <w:rsid w:val="001F74D4"/>
    <w:rsid w:val="001F7713"/>
    <w:rsid w:val="002001BC"/>
    <w:rsid w:val="00202776"/>
    <w:rsid w:val="00203F01"/>
    <w:rsid w:val="0020460D"/>
    <w:rsid w:val="00205E15"/>
    <w:rsid w:val="00210001"/>
    <w:rsid w:val="00210DE0"/>
    <w:rsid w:val="00211EAC"/>
    <w:rsid w:val="0021254A"/>
    <w:rsid w:val="0021381C"/>
    <w:rsid w:val="00213EBE"/>
    <w:rsid w:val="00214526"/>
    <w:rsid w:val="00214CAC"/>
    <w:rsid w:val="002150F0"/>
    <w:rsid w:val="00220EEE"/>
    <w:rsid w:val="00220FBB"/>
    <w:rsid w:val="00221CAF"/>
    <w:rsid w:val="00223D63"/>
    <w:rsid w:val="0022413F"/>
    <w:rsid w:val="0022522F"/>
    <w:rsid w:val="00225BDF"/>
    <w:rsid w:val="002263BD"/>
    <w:rsid w:val="00226725"/>
    <w:rsid w:val="00227E83"/>
    <w:rsid w:val="00230892"/>
    <w:rsid w:val="00230D67"/>
    <w:rsid w:val="00234021"/>
    <w:rsid w:val="00234F7A"/>
    <w:rsid w:val="00237135"/>
    <w:rsid w:val="00237DDB"/>
    <w:rsid w:val="00241FD1"/>
    <w:rsid w:val="0024306C"/>
    <w:rsid w:val="0024321E"/>
    <w:rsid w:val="00243CA8"/>
    <w:rsid w:val="00244E1B"/>
    <w:rsid w:val="0024674D"/>
    <w:rsid w:val="00246BA7"/>
    <w:rsid w:val="00250B34"/>
    <w:rsid w:val="002535AC"/>
    <w:rsid w:val="00254047"/>
    <w:rsid w:val="00254977"/>
    <w:rsid w:val="00256876"/>
    <w:rsid w:val="00257C81"/>
    <w:rsid w:val="002601BD"/>
    <w:rsid w:val="00260750"/>
    <w:rsid w:val="00260842"/>
    <w:rsid w:val="002619A1"/>
    <w:rsid w:val="00262728"/>
    <w:rsid w:val="002639EB"/>
    <w:rsid w:val="002661FA"/>
    <w:rsid w:val="00270B2B"/>
    <w:rsid w:val="00270D4D"/>
    <w:rsid w:val="002717E5"/>
    <w:rsid w:val="00273AFD"/>
    <w:rsid w:val="00274E3D"/>
    <w:rsid w:val="00280588"/>
    <w:rsid w:val="0028229D"/>
    <w:rsid w:val="00283ED1"/>
    <w:rsid w:val="0028465D"/>
    <w:rsid w:val="00284782"/>
    <w:rsid w:val="0028495B"/>
    <w:rsid w:val="00285ABF"/>
    <w:rsid w:val="00287215"/>
    <w:rsid w:val="002874BD"/>
    <w:rsid w:val="00287599"/>
    <w:rsid w:val="00287761"/>
    <w:rsid w:val="0029015D"/>
    <w:rsid w:val="00290478"/>
    <w:rsid w:val="00292302"/>
    <w:rsid w:val="00293C7B"/>
    <w:rsid w:val="00295197"/>
    <w:rsid w:val="0029524D"/>
    <w:rsid w:val="00297404"/>
    <w:rsid w:val="0029757A"/>
    <w:rsid w:val="002977BE"/>
    <w:rsid w:val="00297B1B"/>
    <w:rsid w:val="002A0973"/>
    <w:rsid w:val="002A2F2D"/>
    <w:rsid w:val="002A356C"/>
    <w:rsid w:val="002A3B4D"/>
    <w:rsid w:val="002A3CD8"/>
    <w:rsid w:val="002A6D10"/>
    <w:rsid w:val="002B00EC"/>
    <w:rsid w:val="002B0A5D"/>
    <w:rsid w:val="002B0C7B"/>
    <w:rsid w:val="002B1B06"/>
    <w:rsid w:val="002B3029"/>
    <w:rsid w:val="002B3156"/>
    <w:rsid w:val="002B4EC3"/>
    <w:rsid w:val="002B55C7"/>
    <w:rsid w:val="002B56D8"/>
    <w:rsid w:val="002B5D93"/>
    <w:rsid w:val="002B7A76"/>
    <w:rsid w:val="002C10CF"/>
    <w:rsid w:val="002C3985"/>
    <w:rsid w:val="002C4F65"/>
    <w:rsid w:val="002C5913"/>
    <w:rsid w:val="002C5ED1"/>
    <w:rsid w:val="002C6C9A"/>
    <w:rsid w:val="002C6F5A"/>
    <w:rsid w:val="002C71E8"/>
    <w:rsid w:val="002C777A"/>
    <w:rsid w:val="002D2D28"/>
    <w:rsid w:val="002D3138"/>
    <w:rsid w:val="002D32EA"/>
    <w:rsid w:val="002D3669"/>
    <w:rsid w:val="002D42DE"/>
    <w:rsid w:val="002D4B97"/>
    <w:rsid w:val="002D54A0"/>
    <w:rsid w:val="002D57EA"/>
    <w:rsid w:val="002D5985"/>
    <w:rsid w:val="002D6308"/>
    <w:rsid w:val="002E16C5"/>
    <w:rsid w:val="002E3014"/>
    <w:rsid w:val="002E3ADF"/>
    <w:rsid w:val="002E3F3E"/>
    <w:rsid w:val="002E416C"/>
    <w:rsid w:val="002E6408"/>
    <w:rsid w:val="002E69F9"/>
    <w:rsid w:val="002F0648"/>
    <w:rsid w:val="002F1681"/>
    <w:rsid w:val="002F1ED9"/>
    <w:rsid w:val="002F3213"/>
    <w:rsid w:val="002F41FB"/>
    <w:rsid w:val="002F4425"/>
    <w:rsid w:val="002F62B8"/>
    <w:rsid w:val="002F67F7"/>
    <w:rsid w:val="002F6E04"/>
    <w:rsid w:val="003007C5"/>
    <w:rsid w:val="003019AE"/>
    <w:rsid w:val="00302688"/>
    <w:rsid w:val="003029FA"/>
    <w:rsid w:val="00302FB1"/>
    <w:rsid w:val="003054E0"/>
    <w:rsid w:val="00305E0D"/>
    <w:rsid w:val="00306985"/>
    <w:rsid w:val="00307800"/>
    <w:rsid w:val="00307F58"/>
    <w:rsid w:val="0031075F"/>
    <w:rsid w:val="00311682"/>
    <w:rsid w:val="003116C1"/>
    <w:rsid w:val="00311F42"/>
    <w:rsid w:val="00313538"/>
    <w:rsid w:val="00314F82"/>
    <w:rsid w:val="003155C5"/>
    <w:rsid w:val="00315FDC"/>
    <w:rsid w:val="003172F1"/>
    <w:rsid w:val="00317775"/>
    <w:rsid w:val="00317DBD"/>
    <w:rsid w:val="00320124"/>
    <w:rsid w:val="00320EC5"/>
    <w:rsid w:val="0032234A"/>
    <w:rsid w:val="00323AA4"/>
    <w:rsid w:val="0032551A"/>
    <w:rsid w:val="0032578A"/>
    <w:rsid w:val="003270BA"/>
    <w:rsid w:val="00327D85"/>
    <w:rsid w:val="00327DD8"/>
    <w:rsid w:val="00332B6B"/>
    <w:rsid w:val="003344F3"/>
    <w:rsid w:val="00334F7B"/>
    <w:rsid w:val="00335ECC"/>
    <w:rsid w:val="00336BB4"/>
    <w:rsid w:val="003377FF"/>
    <w:rsid w:val="00337D3A"/>
    <w:rsid w:val="00340228"/>
    <w:rsid w:val="003416A3"/>
    <w:rsid w:val="00342B8B"/>
    <w:rsid w:val="00343DBE"/>
    <w:rsid w:val="00343E52"/>
    <w:rsid w:val="003454F0"/>
    <w:rsid w:val="00345CEE"/>
    <w:rsid w:val="003526A5"/>
    <w:rsid w:val="003526CC"/>
    <w:rsid w:val="003536AD"/>
    <w:rsid w:val="00354054"/>
    <w:rsid w:val="0036310C"/>
    <w:rsid w:val="003641BD"/>
    <w:rsid w:val="00364CC8"/>
    <w:rsid w:val="00364D85"/>
    <w:rsid w:val="003666A9"/>
    <w:rsid w:val="00366FDA"/>
    <w:rsid w:val="00367C42"/>
    <w:rsid w:val="003702EB"/>
    <w:rsid w:val="00370A73"/>
    <w:rsid w:val="00372143"/>
    <w:rsid w:val="00373A7F"/>
    <w:rsid w:val="00375CAB"/>
    <w:rsid w:val="00376CC8"/>
    <w:rsid w:val="003770F4"/>
    <w:rsid w:val="00377968"/>
    <w:rsid w:val="003819A3"/>
    <w:rsid w:val="003823E5"/>
    <w:rsid w:val="00385065"/>
    <w:rsid w:val="00386AC1"/>
    <w:rsid w:val="00386E66"/>
    <w:rsid w:val="00387247"/>
    <w:rsid w:val="003902E6"/>
    <w:rsid w:val="00390D2A"/>
    <w:rsid w:val="003922F4"/>
    <w:rsid w:val="003926D0"/>
    <w:rsid w:val="00394D64"/>
    <w:rsid w:val="00394EC2"/>
    <w:rsid w:val="003966AE"/>
    <w:rsid w:val="003A0F70"/>
    <w:rsid w:val="003A28B3"/>
    <w:rsid w:val="003A2F10"/>
    <w:rsid w:val="003A3683"/>
    <w:rsid w:val="003A4004"/>
    <w:rsid w:val="003A555C"/>
    <w:rsid w:val="003A5FED"/>
    <w:rsid w:val="003A7796"/>
    <w:rsid w:val="003A79AB"/>
    <w:rsid w:val="003A7B0C"/>
    <w:rsid w:val="003B0216"/>
    <w:rsid w:val="003B04AB"/>
    <w:rsid w:val="003B0A84"/>
    <w:rsid w:val="003B14B7"/>
    <w:rsid w:val="003B163E"/>
    <w:rsid w:val="003B2720"/>
    <w:rsid w:val="003B2E48"/>
    <w:rsid w:val="003B3BBD"/>
    <w:rsid w:val="003B7F62"/>
    <w:rsid w:val="003C01CA"/>
    <w:rsid w:val="003C0E64"/>
    <w:rsid w:val="003C1356"/>
    <w:rsid w:val="003C13E6"/>
    <w:rsid w:val="003C2BBB"/>
    <w:rsid w:val="003C655C"/>
    <w:rsid w:val="003C6EC2"/>
    <w:rsid w:val="003C76A3"/>
    <w:rsid w:val="003D059C"/>
    <w:rsid w:val="003D25E0"/>
    <w:rsid w:val="003D3A36"/>
    <w:rsid w:val="003D3CE9"/>
    <w:rsid w:val="003D4089"/>
    <w:rsid w:val="003D4112"/>
    <w:rsid w:val="003D51C5"/>
    <w:rsid w:val="003D58D3"/>
    <w:rsid w:val="003D7653"/>
    <w:rsid w:val="003E049A"/>
    <w:rsid w:val="003E04C5"/>
    <w:rsid w:val="003E0A00"/>
    <w:rsid w:val="003E6062"/>
    <w:rsid w:val="003E6521"/>
    <w:rsid w:val="003E68FE"/>
    <w:rsid w:val="003E6CA4"/>
    <w:rsid w:val="003F1E69"/>
    <w:rsid w:val="003F4860"/>
    <w:rsid w:val="003F6A38"/>
    <w:rsid w:val="003F7291"/>
    <w:rsid w:val="003F7323"/>
    <w:rsid w:val="004011B8"/>
    <w:rsid w:val="004018E7"/>
    <w:rsid w:val="0040593E"/>
    <w:rsid w:val="00406FFF"/>
    <w:rsid w:val="004076F4"/>
    <w:rsid w:val="00407A96"/>
    <w:rsid w:val="00407E3C"/>
    <w:rsid w:val="00410E8D"/>
    <w:rsid w:val="00412EBB"/>
    <w:rsid w:val="00412FB2"/>
    <w:rsid w:val="0041374B"/>
    <w:rsid w:val="00414FA8"/>
    <w:rsid w:val="004170AB"/>
    <w:rsid w:val="00417E50"/>
    <w:rsid w:val="00420566"/>
    <w:rsid w:val="0042082E"/>
    <w:rsid w:val="00420941"/>
    <w:rsid w:val="004211E1"/>
    <w:rsid w:val="00421208"/>
    <w:rsid w:val="004214DC"/>
    <w:rsid w:val="0042160B"/>
    <w:rsid w:val="00421DD4"/>
    <w:rsid w:val="00423814"/>
    <w:rsid w:val="00424556"/>
    <w:rsid w:val="00424C14"/>
    <w:rsid w:val="004253DC"/>
    <w:rsid w:val="00427CC7"/>
    <w:rsid w:val="00430A93"/>
    <w:rsid w:val="00430D38"/>
    <w:rsid w:val="0043143E"/>
    <w:rsid w:val="004316D6"/>
    <w:rsid w:val="004338A5"/>
    <w:rsid w:val="00433A6C"/>
    <w:rsid w:val="00433E1A"/>
    <w:rsid w:val="00434934"/>
    <w:rsid w:val="00437C06"/>
    <w:rsid w:val="00441F15"/>
    <w:rsid w:val="00445252"/>
    <w:rsid w:val="004458A1"/>
    <w:rsid w:val="00445E97"/>
    <w:rsid w:val="00446622"/>
    <w:rsid w:val="00451576"/>
    <w:rsid w:val="00451BF3"/>
    <w:rsid w:val="004526D4"/>
    <w:rsid w:val="004528EB"/>
    <w:rsid w:val="00453B68"/>
    <w:rsid w:val="004562C4"/>
    <w:rsid w:val="00456F78"/>
    <w:rsid w:val="004600BC"/>
    <w:rsid w:val="00461C0A"/>
    <w:rsid w:val="00462C60"/>
    <w:rsid w:val="00464241"/>
    <w:rsid w:val="00465035"/>
    <w:rsid w:val="004657C5"/>
    <w:rsid w:val="004657CF"/>
    <w:rsid w:val="00465CAF"/>
    <w:rsid w:val="00467D02"/>
    <w:rsid w:val="00470B78"/>
    <w:rsid w:val="00470C67"/>
    <w:rsid w:val="00470DCB"/>
    <w:rsid w:val="004718E3"/>
    <w:rsid w:val="00471F20"/>
    <w:rsid w:val="004729F7"/>
    <w:rsid w:val="00473233"/>
    <w:rsid w:val="004733D5"/>
    <w:rsid w:val="004769BB"/>
    <w:rsid w:val="00480AE7"/>
    <w:rsid w:val="00481C6D"/>
    <w:rsid w:val="00481D18"/>
    <w:rsid w:val="00484A98"/>
    <w:rsid w:val="00484C30"/>
    <w:rsid w:val="00484D03"/>
    <w:rsid w:val="00485DC8"/>
    <w:rsid w:val="00487384"/>
    <w:rsid w:val="004875F8"/>
    <w:rsid w:val="004901C7"/>
    <w:rsid w:val="00490720"/>
    <w:rsid w:val="00490CD0"/>
    <w:rsid w:val="00491008"/>
    <w:rsid w:val="00491264"/>
    <w:rsid w:val="00492325"/>
    <w:rsid w:val="00492D23"/>
    <w:rsid w:val="00492F99"/>
    <w:rsid w:val="00495693"/>
    <w:rsid w:val="004958BF"/>
    <w:rsid w:val="004960FD"/>
    <w:rsid w:val="00496282"/>
    <w:rsid w:val="00496F2A"/>
    <w:rsid w:val="00497EA6"/>
    <w:rsid w:val="004A04C7"/>
    <w:rsid w:val="004A1039"/>
    <w:rsid w:val="004A14B1"/>
    <w:rsid w:val="004A1A04"/>
    <w:rsid w:val="004A1B8E"/>
    <w:rsid w:val="004A3B0D"/>
    <w:rsid w:val="004A461E"/>
    <w:rsid w:val="004A62D0"/>
    <w:rsid w:val="004A6950"/>
    <w:rsid w:val="004B0C10"/>
    <w:rsid w:val="004B2A2F"/>
    <w:rsid w:val="004B4044"/>
    <w:rsid w:val="004B419E"/>
    <w:rsid w:val="004B7470"/>
    <w:rsid w:val="004B7847"/>
    <w:rsid w:val="004B7B3A"/>
    <w:rsid w:val="004B7B73"/>
    <w:rsid w:val="004C0981"/>
    <w:rsid w:val="004C15B6"/>
    <w:rsid w:val="004C1CEC"/>
    <w:rsid w:val="004C2017"/>
    <w:rsid w:val="004C4BCC"/>
    <w:rsid w:val="004C7DF2"/>
    <w:rsid w:val="004C7FB4"/>
    <w:rsid w:val="004D0A5F"/>
    <w:rsid w:val="004D1364"/>
    <w:rsid w:val="004D32D8"/>
    <w:rsid w:val="004D33AD"/>
    <w:rsid w:val="004D35AB"/>
    <w:rsid w:val="004D585D"/>
    <w:rsid w:val="004D67C9"/>
    <w:rsid w:val="004D700B"/>
    <w:rsid w:val="004D7F16"/>
    <w:rsid w:val="004E0BF1"/>
    <w:rsid w:val="004E0C51"/>
    <w:rsid w:val="004E1403"/>
    <w:rsid w:val="004E1C0E"/>
    <w:rsid w:val="004E26F7"/>
    <w:rsid w:val="004E2C3D"/>
    <w:rsid w:val="004E31B9"/>
    <w:rsid w:val="004E3F1F"/>
    <w:rsid w:val="004E4297"/>
    <w:rsid w:val="004E4414"/>
    <w:rsid w:val="004E4C57"/>
    <w:rsid w:val="004E546E"/>
    <w:rsid w:val="004E7172"/>
    <w:rsid w:val="004E7702"/>
    <w:rsid w:val="004F020E"/>
    <w:rsid w:val="004F068E"/>
    <w:rsid w:val="004F07BF"/>
    <w:rsid w:val="004F1A79"/>
    <w:rsid w:val="004F1F52"/>
    <w:rsid w:val="004F24A0"/>
    <w:rsid w:val="004F42FB"/>
    <w:rsid w:val="004F49A5"/>
    <w:rsid w:val="004F60ED"/>
    <w:rsid w:val="004F6614"/>
    <w:rsid w:val="004F75CC"/>
    <w:rsid w:val="005002D9"/>
    <w:rsid w:val="0050040C"/>
    <w:rsid w:val="0050091D"/>
    <w:rsid w:val="00501B34"/>
    <w:rsid w:val="00502083"/>
    <w:rsid w:val="005025E1"/>
    <w:rsid w:val="00502E8C"/>
    <w:rsid w:val="00504A54"/>
    <w:rsid w:val="00505510"/>
    <w:rsid w:val="00505CE1"/>
    <w:rsid w:val="00506DB9"/>
    <w:rsid w:val="00506E77"/>
    <w:rsid w:val="00507145"/>
    <w:rsid w:val="005103F8"/>
    <w:rsid w:val="005110BC"/>
    <w:rsid w:val="005121E8"/>
    <w:rsid w:val="005135D5"/>
    <w:rsid w:val="00514990"/>
    <w:rsid w:val="005156AE"/>
    <w:rsid w:val="00515C15"/>
    <w:rsid w:val="00520C24"/>
    <w:rsid w:val="00523697"/>
    <w:rsid w:val="00523946"/>
    <w:rsid w:val="005239B3"/>
    <w:rsid w:val="00523CF4"/>
    <w:rsid w:val="00523F6F"/>
    <w:rsid w:val="0052489D"/>
    <w:rsid w:val="00525022"/>
    <w:rsid w:val="00525930"/>
    <w:rsid w:val="005260E9"/>
    <w:rsid w:val="00533270"/>
    <w:rsid w:val="00534FC2"/>
    <w:rsid w:val="00535FF5"/>
    <w:rsid w:val="005416C4"/>
    <w:rsid w:val="00542D1B"/>
    <w:rsid w:val="005430E8"/>
    <w:rsid w:val="00543F4A"/>
    <w:rsid w:val="00545874"/>
    <w:rsid w:val="005469FB"/>
    <w:rsid w:val="00547473"/>
    <w:rsid w:val="00547E4F"/>
    <w:rsid w:val="00551443"/>
    <w:rsid w:val="00552672"/>
    <w:rsid w:val="005549B8"/>
    <w:rsid w:val="00554B72"/>
    <w:rsid w:val="00554D46"/>
    <w:rsid w:val="005563C5"/>
    <w:rsid w:val="00556425"/>
    <w:rsid w:val="00556532"/>
    <w:rsid w:val="00556E50"/>
    <w:rsid w:val="00557045"/>
    <w:rsid w:val="0055756F"/>
    <w:rsid w:val="00557C29"/>
    <w:rsid w:val="00560D53"/>
    <w:rsid w:val="005624E0"/>
    <w:rsid w:val="00567E86"/>
    <w:rsid w:val="00570607"/>
    <w:rsid w:val="00570EDD"/>
    <w:rsid w:val="00571494"/>
    <w:rsid w:val="0057170D"/>
    <w:rsid w:val="00573BF0"/>
    <w:rsid w:val="005758DD"/>
    <w:rsid w:val="00576DD4"/>
    <w:rsid w:val="0057751C"/>
    <w:rsid w:val="005777B4"/>
    <w:rsid w:val="0058031B"/>
    <w:rsid w:val="005809F6"/>
    <w:rsid w:val="00581BF7"/>
    <w:rsid w:val="00585A8F"/>
    <w:rsid w:val="00585D8E"/>
    <w:rsid w:val="00585EB9"/>
    <w:rsid w:val="00586C0B"/>
    <w:rsid w:val="00587BFF"/>
    <w:rsid w:val="0059002D"/>
    <w:rsid w:val="005920E7"/>
    <w:rsid w:val="005925F6"/>
    <w:rsid w:val="00593257"/>
    <w:rsid w:val="005934AC"/>
    <w:rsid w:val="00593A86"/>
    <w:rsid w:val="005947EB"/>
    <w:rsid w:val="005954D7"/>
    <w:rsid w:val="0059595E"/>
    <w:rsid w:val="0059632B"/>
    <w:rsid w:val="00596610"/>
    <w:rsid w:val="00596FB1"/>
    <w:rsid w:val="00597DAB"/>
    <w:rsid w:val="005A0165"/>
    <w:rsid w:val="005A09F7"/>
    <w:rsid w:val="005A0CAF"/>
    <w:rsid w:val="005A1DA4"/>
    <w:rsid w:val="005A2153"/>
    <w:rsid w:val="005A226B"/>
    <w:rsid w:val="005A2569"/>
    <w:rsid w:val="005A260E"/>
    <w:rsid w:val="005A4DC7"/>
    <w:rsid w:val="005A6DAC"/>
    <w:rsid w:val="005A723B"/>
    <w:rsid w:val="005A7C3A"/>
    <w:rsid w:val="005B2191"/>
    <w:rsid w:val="005B34D9"/>
    <w:rsid w:val="005B3609"/>
    <w:rsid w:val="005B3EFF"/>
    <w:rsid w:val="005B43FF"/>
    <w:rsid w:val="005B6209"/>
    <w:rsid w:val="005B62F2"/>
    <w:rsid w:val="005B6ABD"/>
    <w:rsid w:val="005C0C48"/>
    <w:rsid w:val="005C1FE3"/>
    <w:rsid w:val="005C3091"/>
    <w:rsid w:val="005C32EA"/>
    <w:rsid w:val="005C43AF"/>
    <w:rsid w:val="005C4CA3"/>
    <w:rsid w:val="005C5349"/>
    <w:rsid w:val="005C6CBB"/>
    <w:rsid w:val="005C7A47"/>
    <w:rsid w:val="005D0A79"/>
    <w:rsid w:val="005D2DBA"/>
    <w:rsid w:val="005D3FDF"/>
    <w:rsid w:val="005D4451"/>
    <w:rsid w:val="005D5224"/>
    <w:rsid w:val="005D59D1"/>
    <w:rsid w:val="005D6E99"/>
    <w:rsid w:val="005D7A30"/>
    <w:rsid w:val="005E1D57"/>
    <w:rsid w:val="005E2A03"/>
    <w:rsid w:val="005E3E8D"/>
    <w:rsid w:val="005E662C"/>
    <w:rsid w:val="005F0C01"/>
    <w:rsid w:val="005F265A"/>
    <w:rsid w:val="005F2EEB"/>
    <w:rsid w:val="005F36D0"/>
    <w:rsid w:val="005F50CF"/>
    <w:rsid w:val="005F5381"/>
    <w:rsid w:val="005F6812"/>
    <w:rsid w:val="005F7CE4"/>
    <w:rsid w:val="00600638"/>
    <w:rsid w:val="006010A8"/>
    <w:rsid w:val="00601EA7"/>
    <w:rsid w:val="00602192"/>
    <w:rsid w:val="006040BD"/>
    <w:rsid w:val="00604E9A"/>
    <w:rsid w:val="00606AD1"/>
    <w:rsid w:val="00610277"/>
    <w:rsid w:val="006105EF"/>
    <w:rsid w:val="0061387C"/>
    <w:rsid w:val="00613BDC"/>
    <w:rsid w:val="00615E45"/>
    <w:rsid w:val="00617C46"/>
    <w:rsid w:val="00622627"/>
    <w:rsid w:val="00624124"/>
    <w:rsid w:val="00625F52"/>
    <w:rsid w:val="006265A1"/>
    <w:rsid w:val="00626CEA"/>
    <w:rsid w:val="006278F2"/>
    <w:rsid w:val="00630517"/>
    <w:rsid w:val="00630A67"/>
    <w:rsid w:val="00630EF4"/>
    <w:rsid w:val="006317BA"/>
    <w:rsid w:val="006319E3"/>
    <w:rsid w:val="00631E53"/>
    <w:rsid w:val="00632226"/>
    <w:rsid w:val="00633B7F"/>
    <w:rsid w:val="006343CD"/>
    <w:rsid w:val="00635862"/>
    <w:rsid w:val="00637B82"/>
    <w:rsid w:val="00642124"/>
    <w:rsid w:val="00642D83"/>
    <w:rsid w:val="00643170"/>
    <w:rsid w:val="00643396"/>
    <w:rsid w:val="00645020"/>
    <w:rsid w:val="00645CDE"/>
    <w:rsid w:val="00646154"/>
    <w:rsid w:val="00651991"/>
    <w:rsid w:val="006535DD"/>
    <w:rsid w:val="00653B0D"/>
    <w:rsid w:val="00654D8A"/>
    <w:rsid w:val="006559AF"/>
    <w:rsid w:val="0065608D"/>
    <w:rsid w:val="00656C81"/>
    <w:rsid w:val="00657660"/>
    <w:rsid w:val="00661340"/>
    <w:rsid w:val="006617B3"/>
    <w:rsid w:val="00663896"/>
    <w:rsid w:val="0066438D"/>
    <w:rsid w:val="00664400"/>
    <w:rsid w:val="00664793"/>
    <w:rsid w:val="00665415"/>
    <w:rsid w:val="006661E2"/>
    <w:rsid w:val="00666C45"/>
    <w:rsid w:val="00667CE5"/>
    <w:rsid w:val="00670819"/>
    <w:rsid w:val="00670848"/>
    <w:rsid w:val="00677259"/>
    <w:rsid w:val="00677941"/>
    <w:rsid w:val="00680CD0"/>
    <w:rsid w:val="006812E9"/>
    <w:rsid w:val="006818B0"/>
    <w:rsid w:val="006827FE"/>
    <w:rsid w:val="00682A02"/>
    <w:rsid w:val="00684D3B"/>
    <w:rsid w:val="00685B38"/>
    <w:rsid w:val="00686360"/>
    <w:rsid w:val="00686610"/>
    <w:rsid w:val="0069072E"/>
    <w:rsid w:val="0069142C"/>
    <w:rsid w:val="0069202A"/>
    <w:rsid w:val="00693052"/>
    <w:rsid w:val="006938B0"/>
    <w:rsid w:val="00693D02"/>
    <w:rsid w:val="00693DFE"/>
    <w:rsid w:val="00695AD1"/>
    <w:rsid w:val="00696F39"/>
    <w:rsid w:val="006976EB"/>
    <w:rsid w:val="006A05B3"/>
    <w:rsid w:val="006A082F"/>
    <w:rsid w:val="006A0D8A"/>
    <w:rsid w:val="006A22E0"/>
    <w:rsid w:val="006A30BE"/>
    <w:rsid w:val="006A3250"/>
    <w:rsid w:val="006A3A54"/>
    <w:rsid w:val="006A3DD9"/>
    <w:rsid w:val="006B28DF"/>
    <w:rsid w:val="006B33E6"/>
    <w:rsid w:val="006B3BEC"/>
    <w:rsid w:val="006B3F0B"/>
    <w:rsid w:val="006B43B4"/>
    <w:rsid w:val="006B6FFB"/>
    <w:rsid w:val="006B742D"/>
    <w:rsid w:val="006C2AE1"/>
    <w:rsid w:val="006C3544"/>
    <w:rsid w:val="006C5D3A"/>
    <w:rsid w:val="006C7F27"/>
    <w:rsid w:val="006D1688"/>
    <w:rsid w:val="006D1CC4"/>
    <w:rsid w:val="006D2C15"/>
    <w:rsid w:val="006D3CF4"/>
    <w:rsid w:val="006D3F01"/>
    <w:rsid w:val="006D4AAA"/>
    <w:rsid w:val="006D4D4E"/>
    <w:rsid w:val="006D5548"/>
    <w:rsid w:val="006D6D39"/>
    <w:rsid w:val="006D6D68"/>
    <w:rsid w:val="006D6ECC"/>
    <w:rsid w:val="006D774A"/>
    <w:rsid w:val="006D7A14"/>
    <w:rsid w:val="006D7F42"/>
    <w:rsid w:val="006E0197"/>
    <w:rsid w:val="006E0523"/>
    <w:rsid w:val="006E309B"/>
    <w:rsid w:val="006E4173"/>
    <w:rsid w:val="006E48D6"/>
    <w:rsid w:val="006E4DD8"/>
    <w:rsid w:val="006E5597"/>
    <w:rsid w:val="006E7D97"/>
    <w:rsid w:val="006F0756"/>
    <w:rsid w:val="006F0E43"/>
    <w:rsid w:val="006F5BD5"/>
    <w:rsid w:val="006F6736"/>
    <w:rsid w:val="006F6F3C"/>
    <w:rsid w:val="006F7F94"/>
    <w:rsid w:val="0070066A"/>
    <w:rsid w:val="00700701"/>
    <w:rsid w:val="007023D1"/>
    <w:rsid w:val="00703660"/>
    <w:rsid w:val="0070387B"/>
    <w:rsid w:val="00703E2D"/>
    <w:rsid w:val="0070434C"/>
    <w:rsid w:val="00706E7D"/>
    <w:rsid w:val="00706F3C"/>
    <w:rsid w:val="007078E6"/>
    <w:rsid w:val="00710E28"/>
    <w:rsid w:val="007120AB"/>
    <w:rsid w:val="007131B6"/>
    <w:rsid w:val="00713DCA"/>
    <w:rsid w:val="00713FDC"/>
    <w:rsid w:val="007146A2"/>
    <w:rsid w:val="0071473D"/>
    <w:rsid w:val="00714DBB"/>
    <w:rsid w:val="0071548F"/>
    <w:rsid w:val="00715A74"/>
    <w:rsid w:val="00716BC3"/>
    <w:rsid w:val="00717079"/>
    <w:rsid w:val="0071790A"/>
    <w:rsid w:val="00717D2A"/>
    <w:rsid w:val="00720AF3"/>
    <w:rsid w:val="00721134"/>
    <w:rsid w:val="0072143B"/>
    <w:rsid w:val="0072523D"/>
    <w:rsid w:val="00726A9C"/>
    <w:rsid w:val="0072720D"/>
    <w:rsid w:val="00730561"/>
    <w:rsid w:val="00731F73"/>
    <w:rsid w:val="00733820"/>
    <w:rsid w:val="00734259"/>
    <w:rsid w:val="0073518D"/>
    <w:rsid w:val="00736E61"/>
    <w:rsid w:val="0073750E"/>
    <w:rsid w:val="00737C39"/>
    <w:rsid w:val="00737C76"/>
    <w:rsid w:val="0074094A"/>
    <w:rsid w:val="007431BA"/>
    <w:rsid w:val="00743228"/>
    <w:rsid w:val="007436FB"/>
    <w:rsid w:val="007438E6"/>
    <w:rsid w:val="0074456E"/>
    <w:rsid w:val="00744CF0"/>
    <w:rsid w:val="00744CF3"/>
    <w:rsid w:val="00746157"/>
    <w:rsid w:val="00746D17"/>
    <w:rsid w:val="0074700E"/>
    <w:rsid w:val="00747585"/>
    <w:rsid w:val="00751865"/>
    <w:rsid w:val="00752444"/>
    <w:rsid w:val="00755D14"/>
    <w:rsid w:val="0075693A"/>
    <w:rsid w:val="0075711E"/>
    <w:rsid w:val="00760296"/>
    <w:rsid w:val="00761D18"/>
    <w:rsid w:val="00762F81"/>
    <w:rsid w:val="00764021"/>
    <w:rsid w:val="007646B9"/>
    <w:rsid w:val="00764AB5"/>
    <w:rsid w:val="00764D6B"/>
    <w:rsid w:val="007650B1"/>
    <w:rsid w:val="00765958"/>
    <w:rsid w:val="00767BBE"/>
    <w:rsid w:val="00772BC9"/>
    <w:rsid w:val="007748C7"/>
    <w:rsid w:val="00774D0F"/>
    <w:rsid w:val="00776352"/>
    <w:rsid w:val="007763F6"/>
    <w:rsid w:val="00776E0D"/>
    <w:rsid w:val="0077766D"/>
    <w:rsid w:val="00777A84"/>
    <w:rsid w:val="007803A2"/>
    <w:rsid w:val="00781183"/>
    <w:rsid w:val="007814E2"/>
    <w:rsid w:val="00781EAE"/>
    <w:rsid w:val="00781EF6"/>
    <w:rsid w:val="00782B4F"/>
    <w:rsid w:val="0078314D"/>
    <w:rsid w:val="00783378"/>
    <w:rsid w:val="00783613"/>
    <w:rsid w:val="00783821"/>
    <w:rsid w:val="00786A4F"/>
    <w:rsid w:val="00786D6E"/>
    <w:rsid w:val="007871A4"/>
    <w:rsid w:val="00790468"/>
    <w:rsid w:val="00790C25"/>
    <w:rsid w:val="0079166B"/>
    <w:rsid w:val="0079446C"/>
    <w:rsid w:val="0079749C"/>
    <w:rsid w:val="00797D1F"/>
    <w:rsid w:val="007A0911"/>
    <w:rsid w:val="007A0BC4"/>
    <w:rsid w:val="007A2D67"/>
    <w:rsid w:val="007A46C6"/>
    <w:rsid w:val="007A58DD"/>
    <w:rsid w:val="007B3E57"/>
    <w:rsid w:val="007B5110"/>
    <w:rsid w:val="007B564E"/>
    <w:rsid w:val="007B7391"/>
    <w:rsid w:val="007C003C"/>
    <w:rsid w:val="007C0300"/>
    <w:rsid w:val="007C08D4"/>
    <w:rsid w:val="007C0C07"/>
    <w:rsid w:val="007C1114"/>
    <w:rsid w:val="007C2087"/>
    <w:rsid w:val="007C32B7"/>
    <w:rsid w:val="007C44EE"/>
    <w:rsid w:val="007C4821"/>
    <w:rsid w:val="007C5560"/>
    <w:rsid w:val="007C6120"/>
    <w:rsid w:val="007C677E"/>
    <w:rsid w:val="007C71FE"/>
    <w:rsid w:val="007C7789"/>
    <w:rsid w:val="007D2E54"/>
    <w:rsid w:val="007D31ED"/>
    <w:rsid w:val="007D6243"/>
    <w:rsid w:val="007D6512"/>
    <w:rsid w:val="007D7750"/>
    <w:rsid w:val="007E079A"/>
    <w:rsid w:val="007E084C"/>
    <w:rsid w:val="007E1047"/>
    <w:rsid w:val="007E2D68"/>
    <w:rsid w:val="007E37D7"/>
    <w:rsid w:val="007E53A5"/>
    <w:rsid w:val="007E6894"/>
    <w:rsid w:val="007F0107"/>
    <w:rsid w:val="007F5126"/>
    <w:rsid w:val="007F6408"/>
    <w:rsid w:val="007F76F4"/>
    <w:rsid w:val="007F78D9"/>
    <w:rsid w:val="007F7C51"/>
    <w:rsid w:val="00800D62"/>
    <w:rsid w:val="00801A7C"/>
    <w:rsid w:val="00802AB8"/>
    <w:rsid w:val="00802B1D"/>
    <w:rsid w:val="00802D40"/>
    <w:rsid w:val="00804ABC"/>
    <w:rsid w:val="00804BB2"/>
    <w:rsid w:val="00806A87"/>
    <w:rsid w:val="00806B5D"/>
    <w:rsid w:val="00807936"/>
    <w:rsid w:val="008169F6"/>
    <w:rsid w:val="008200C0"/>
    <w:rsid w:val="00823F41"/>
    <w:rsid w:val="0082472C"/>
    <w:rsid w:val="00824E59"/>
    <w:rsid w:val="00826896"/>
    <w:rsid w:val="00826F5C"/>
    <w:rsid w:val="00827122"/>
    <w:rsid w:val="00833ED9"/>
    <w:rsid w:val="00835021"/>
    <w:rsid w:val="00835233"/>
    <w:rsid w:val="00835334"/>
    <w:rsid w:val="0083577E"/>
    <w:rsid w:val="00835D05"/>
    <w:rsid w:val="0083651B"/>
    <w:rsid w:val="0084043C"/>
    <w:rsid w:val="00841B4F"/>
    <w:rsid w:val="008421C6"/>
    <w:rsid w:val="00844A00"/>
    <w:rsid w:val="00845691"/>
    <w:rsid w:val="008471A0"/>
    <w:rsid w:val="008515BE"/>
    <w:rsid w:val="00851F08"/>
    <w:rsid w:val="008539C7"/>
    <w:rsid w:val="008568E1"/>
    <w:rsid w:val="00857543"/>
    <w:rsid w:val="00860E63"/>
    <w:rsid w:val="00861039"/>
    <w:rsid w:val="00863971"/>
    <w:rsid w:val="00863D93"/>
    <w:rsid w:val="008641BF"/>
    <w:rsid w:val="00867AA2"/>
    <w:rsid w:val="00870DCA"/>
    <w:rsid w:val="00870E19"/>
    <w:rsid w:val="00871B8C"/>
    <w:rsid w:val="00872BE1"/>
    <w:rsid w:val="00876E22"/>
    <w:rsid w:val="00881DD2"/>
    <w:rsid w:val="008821CE"/>
    <w:rsid w:val="008832C1"/>
    <w:rsid w:val="00884993"/>
    <w:rsid w:val="00884F66"/>
    <w:rsid w:val="00887E6B"/>
    <w:rsid w:val="00887F7B"/>
    <w:rsid w:val="00890104"/>
    <w:rsid w:val="00890DFA"/>
    <w:rsid w:val="00891355"/>
    <w:rsid w:val="008915D7"/>
    <w:rsid w:val="0089213E"/>
    <w:rsid w:val="008937FB"/>
    <w:rsid w:val="0089529D"/>
    <w:rsid w:val="00895FDB"/>
    <w:rsid w:val="008965CE"/>
    <w:rsid w:val="0089754A"/>
    <w:rsid w:val="00897824"/>
    <w:rsid w:val="008A0478"/>
    <w:rsid w:val="008A1390"/>
    <w:rsid w:val="008A1695"/>
    <w:rsid w:val="008A2E7F"/>
    <w:rsid w:val="008A48FF"/>
    <w:rsid w:val="008A4996"/>
    <w:rsid w:val="008A501E"/>
    <w:rsid w:val="008A6DB8"/>
    <w:rsid w:val="008A7A22"/>
    <w:rsid w:val="008A7A67"/>
    <w:rsid w:val="008A7E2E"/>
    <w:rsid w:val="008B00D8"/>
    <w:rsid w:val="008B290C"/>
    <w:rsid w:val="008B4220"/>
    <w:rsid w:val="008B4D22"/>
    <w:rsid w:val="008B4DD9"/>
    <w:rsid w:val="008C0A67"/>
    <w:rsid w:val="008C0DE1"/>
    <w:rsid w:val="008C0EFF"/>
    <w:rsid w:val="008C1EB1"/>
    <w:rsid w:val="008C32B4"/>
    <w:rsid w:val="008C3D71"/>
    <w:rsid w:val="008C4A3A"/>
    <w:rsid w:val="008C4CAA"/>
    <w:rsid w:val="008C644B"/>
    <w:rsid w:val="008C7CF7"/>
    <w:rsid w:val="008D079F"/>
    <w:rsid w:val="008D10FF"/>
    <w:rsid w:val="008D116E"/>
    <w:rsid w:val="008D25AE"/>
    <w:rsid w:val="008D2AE3"/>
    <w:rsid w:val="008D3FB0"/>
    <w:rsid w:val="008D40D8"/>
    <w:rsid w:val="008D5EE7"/>
    <w:rsid w:val="008D725D"/>
    <w:rsid w:val="008E05BE"/>
    <w:rsid w:val="008E262E"/>
    <w:rsid w:val="008E2CF3"/>
    <w:rsid w:val="008E33C6"/>
    <w:rsid w:val="008E3FA5"/>
    <w:rsid w:val="008E4536"/>
    <w:rsid w:val="008E568D"/>
    <w:rsid w:val="008E5A13"/>
    <w:rsid w:val="008E68A6"/>
    <w:rsid w:val="008E720C"/>
    <w:rsid w:val="008E7E0E"/>
    <w:rsid w:val="008F0520"/>
    <w:rsid w:val="008F1D93"/>
    <w:rsid w:val="008F21AD"/>
    <w:rsid w:val="008F2DAE"/>
    <w:rsid w:val="008F42EF"/>
    <w:rsid w:val="008F4E1B"/>
    <w:rsid w:val="008F5288"/>
    <w:rsid w:val="008F74B3"/>
    <w:rsid w:val="008F74DE"/>
    <w:rsid w:val="008F7AFA"/>
    <w:rsid w:val="0090009B"/>
    <w:rsid w:val="00901282"/>
    <w:rsid w:val="009034E2"/>
    <w:rsid w:val="00904CA9"/>
    <w:rsid w:val="0090588A"/>
    <w:rsid w:val="00906BEB"/>
    <w:rsid w:val="00907089"/>
    <w:rsid w:val="00907549"/>
    <w:rsid w:val="009106EB"/>
    <w:rsid w:val="00910D99"/>
    <w:rsid w:val="009119A6"/>
    <w:rsid w:val="0091207E"/>
    <w:rsid w:val="00913839"/>
    <w:rsid w:val="00913DBC"/>
    <w:rsid w:val="00914088"/>
    <w:rsid w:val="0091684D"/>
    <w:rsid w:val="00920649"/>
    <w:rsid w:val="00920C7B"/>
    <w:rsid w:val="00921B60"/>
    <w:rsid w:val="0092309C"/>
    <w:rsid w:val="0092361D"/>
    <w:rsid w:val="0092435F"/>
    <w:rsid w:val="00925816"/>
    <w:rsid w:val="00926222"/>
    <w:rsid w:val="00926DFF"/>
    <w:rsid w:val="00926F6B"/>
    <w:rsid w:val="00927676"/>
    <w:rsid w:val="009300BF"/>
    <w:rsid w:val="009302C0"/>
    <w:rsid w:val="00930EE4"/>
    <w:rsid w:val="00931600"/>
    <w:rsid w:val="00933FC9"/>
    <w:rsid w:val="00936DD5"/>
    <w:rsid w:val="00937D13"/>
    <w:rsid w:val="00940283"/>
    <w:rsid w:val="009406F2"/>
    <w:rsid w:val="009413C0"/>
    <w:rsid w:val="00942214"/>
    <w:rsid w:val="00943D42"/>
    <w:rsid w:val="00945C27"/>
    <w:rsid w:val="00945F4B"/>
    <w:rsid w:val="009462A7"/>
    <w:rsid w:val="0094631F"/>
    <w:rsid w:val="00946364"/>
    <w:rsid w:val="00946939"/>
    <w:rsid w:val="00951FF7"/>
    <w:rsid w:val="00952011"/>
    <w:rsid w:val="009539F7"/>
    <w:rsid w:val="00954DA1"/>
    <w:rsid w:val="0095515E"/>
    <w:rsid w:val="00955A12"/>
    <w:rsid w:val="00955BED"/>
    <w:rsid w:val="00955CF1"/>
    <w:rsid w:val="00956AC6"/>
    <w:rsid w:val="00957480"/>
    <w:rsid w:val="00957DFE"/>
    <w:rsid w:val="00960959"/>
    <w:rsid w:val="0096117B"/>
    <w:rsid w:val="00964E04"/>
    <w:rsid w:val="0096533B"/>
    <w:rsid w:val="009654C2"/>
    <w:rsid w:val="009655D5"/>
    <w:rsid w:val="009668D4"/>
    <w:rsid w:val="00966908"/>
    <w:rsid w:val="00966D6D"/>
    <w:rsid w:val="00971747"/>
    <w:rsid w:val="00971E62"/>
    <w:rsid w:val="00971F28"/>
    <w:rsid w:val="00971F54"/>
    <w:rsid w:val="0097304E"/>
    <w:rsid w:val="00973723"/>
    <w:rsid w:val="0097382B"/>
    <w:rsid w:val="009738B3"/>
    <w:rsid w:val="0097448C"/>
    <w:rsid w:val="009750F5"/>
    <w:rsid w:val="00975458"/>
    <w:rsid w:val="00975775"/>
    <w:rsid w:val="00975C97"/>
    <w:rsid w:val="00977400"/>
    <w:rsid w:val="009777C1"/>
    <w:rsid w:val="00980BCE"/>
    <w:rsid w:val="00981CB7"/>
    <w:rsid w:val="009831C5"/>
    <w:rsid w:val="00983764"/>
    <w:rsid w:val="00984DC6"/>
    <w:rsid w:val="0098587D"/>
    <w:rsid w:val="00985C11"/>
    <w:rsid w:val="00985DCD"/>
    <w:rsid w:val="0098632A"/>
    <w:rsid w:val="00986892"/>
    <w:rsid w:val="00990425"/>
    <w:rsid w:val="009938AD"/>
    <w:rsid w:val="00993E95"/>
    <w:rsid w:val="00994273"/>
    <w:rsid w:val="009951E5"/>
    <w:rsid w:val="00996929"/>
    <w:rsid w:val="00997CC1"/>
    <w:rsid w:val="009A007D"/>
    <w:rsid w:val="009A0DA3"/>
    <w:rsid w:val="009A0E48"/>
    <w:rsid w:val="009A0E6F"/>
    <w:rsid w:val="009A1130"/>
    <w:rsid w:val="009A12B2"/>
    <w:rsid w:val="009A32D4"/>
    <w:rsid w:val="009A739C"/>
    <w:rsid w:val="009A778F"/>
    <w:rsid w:val="009A7F9D"/>
    <w:rsid w:val="009B047B"/>
    <w:rsid w:val="009B0B09"/>
    <w:rsid w:val="009B1A78"/>
    <w:rsid w:val="009B2085"/>
    <w:rsid w:val="009B26EC"/>
    <w:rsid w:val="009B341E"/>
    <w:rsid w:val="009B5E4F"/>
    <w:rsid w:val="009B6A1C"/>
    <w:rsid w:val="009B7148"/>
    <w:rsid w:val="009C0295"/>
    <w:rsid w:val="009C0ACB"/>
    <w:rsid w:val="009C7308"/>
    <w:rsid w:val="009C7AC1"/>
    <w:rsid w:val="009D098F"/>
    <w:rsid w:val="009D1046"/>
    <w:rsid w:val="009D2D1A"/>
    <w:rsid w:val="009D38E1"/>
    <w:rsid w:val="009D39EE"/>
    <w:rsid w:val="009D3BC1"/>
    <w:rsid w:val="009D4256"/>
    <w:rsid w:val="009D49F3"/>
    <w:rsid w:val="009D4E3B"/>
    <w:rsid w:val="009D721C"/>
    <w:rsid w:val="009D7804"/>
    <w:rsid w:val="009E0730"/>
    <w:rsid w:val="009E08D8"/>
    <w:rsid w:val="009E15AB"/>
    <w:rsid w:val="009E1EBC"/>
    <w:rsid w:val="009E3684"/>
    <w:rsid w:val="009E4002"/>
    <w:rsid w:val="009E4BBA"/>
    <w:rsid w:val="009E5B39"/>
    <w:rsid w:val="009E5D75"/>
    <w:rsid w:val="009E6481"/>
    <w:rsid w:val="009E6F12"/>
    <w:rsid w:val="009F0492"/>
    <w:rsid w:val="009F0A29"/>
    <w:rsid w:val="009F23BE"/>
    <w:rsid w:val="009F353B"/>
    <w:rsid w:val="009F4231"/>
    <w:rsid w:val="009F523A"/>
    <w:rsid w:val="009F63FD"/>
    <w:rsid w:val="009F6E28"/>
    <w:rsid w:val="009F7524"/>
    <w:rsid w:val="00A01435"/>
    <w:rsid w:val="00A03BCF"/>
    <w:rsid w:val="00A03F36"/>
    <w:rsid w:val="00A04223"/>
    <w:rsid w:val="00A046F6"/>
    <w:rsid w:val="00A04AD0"/>
    <w:rsid w:val="00A05ABA"/>
    <w:rsid w:val="00A06CF5"/>
    <w:rsid w:val="00A06F6F"/>
    <w:rsid w:val="00A1003E"/>
    <w:rsid w:val="00A12CAF"/>
    <w:rsid w:val="00A12DEC"/>
    <w:rsid w:val="00A1499E"/>
    <w:rsid w:val="00A155AF"/>
    <w:rsid w:val="00A162BB"/>
    <w:rsid w:val="00A16CE0"/>
    <w:rsid w:val="00A20B9B"/>
    <w:rsid w:val="00A21606"/>
    <w:rsid w:val="00A245EF"/>
    <w:rsid w:val="00A25297"/>
    <w:rsid w:val="00A279FA"/>
    <w:rsid w:val="00A27B64"/>
    <w:rsid w:val="00A3127C"/>
    <w:rsid w:val="00A31293"/>
    <w:rsid w:val="00A328DE"/>
    <w:rsid w:val="00A3303F"/>
    <w:rsid w:val="00A35EC3"/>
    <w:rsid w:val="00A3691E"/>
    <w:rsid w:val="00A36CD6"/>
    <w:rsid w:val="00A37FA4"/>
    <w:rsid w:val="00A40685"/>
    <w:rsid w:val="00A41D11"/>
    <w:rsid w:val="00A42868"/>
    <w:rsid w:val="00A437E9"/>
    <w:rsid w:val="00A443E2"/>
    <w:rsid w:val="00A449BB"/>
    <w:rsid w:val="00A44B83"/>
    <w:rsid w:val="00A44F05"/>
    <w:rsid w:val="00A4774C"/>
    <w:rsid w:val="00A505C9"/>
    <w:rsid w:val="00A52139"/>
    <w:rsid w:val="00A523C2"/>
    <w:rsid w:val="00A534E4"/>
    <w:rsid w:val="00A5395E"/>
    <w:rsid w:val="00A557A7"/>
    <w:rsid w:val="00A56286"/>
    <w:rsid w:val="00A60B56"/>
    <w:rsid w:val="00A616FB"/>
    <w:rsid w:val="00A617D3"/>
    <w:rsid w:val="00A61C0F"/>
    <w:rsid w:val="00A6227D"/>
    <w:rsid w:val="00A62BBE"/>
    <w:rsid w:val="00A6346A"/>
    <w:rsid w:val="00A64CA2"/>
    <w:rsid w:val="00A6593E"/>
    <w:rsid w:val="00A667C5"/>
    <w:rsid w:val="00A701AD"/>
    <w:rsid w:val="00A70895"/>
    <w:rsid w:val="00A712BE"/>
    <w:rsid w:val="00A714BE"/>
    <w:rsid w:val="00A72CCD"/>
    <w:rsid w:val="00A72DBD"/>
    <w:rsid w:val="00A7307B"/>
    <w:rsid w:val="00A74012"/>
    <w:rsid w:val="00A749F1"/>
    <w:rsid w:val="00A74CF2"/>
    <w:rsid w:val="00A76C1E"/>
    <w:rsid w:val="00A770B8"/>
    <w:rsid w:val="00A774DD"/>
    <w:rsid w:val="00A77A2C"/>
    <w:rsid w:val="00A80063"/>
    <w:rsid w:val="00A80F49"/>
    <w:rsid w:val="00A8154B"/>
    <w:rsid w:val="00A81AE8"/>
    <w:rsid w:val="00A83605"/>
    <w:rsid w:val="00A837F2"/>
    <w:rsid w:val="00A83A46"/>
    <w:rsid w:val="00A83DE8"/>
    <w:rsid w:val="00A84E9D"/>
    <w:rsid w:val="00A858AB"/>
    <w:rsid w:val="00A860D1"/>
    <w:rsid w:val="00A87491"/>
    <w:rsid w:val="00A905AE"/>
    <w:rsid w:val="00A910D5"/>
    <w:rsid w:val="00A91AFC"/>
    <w:rsid w:val="00A93029"/>
    <w:rsid w:val="00A94FBF"/>
    <w:rsid w:val="00A967CC"/>
    <w:rsid w:val="00A97485"/>
    <w:rsid w:val="00AA11B3"/>
    <w:rsid w:val="00AA1338"/>
    <w:rsid w:val="00AA13EE"/>
    <w:rsid w:val="00AA3158"/>
    <w:rsid w:val="00AA417A"/>
    <w:rsid w:val="00AA4E8B"/>
    <w:rsid w:val="00AA7C5F"/>
    <w:rsid w:val="00AB4666"/>
    <w:rsid w:val="00AB4D49"/>
    <w:rsid w:val="00AB5CF5"/>
    <w:rsid w:val="00AB711A"/>
    <w:rsid w:val="00AC0662"/>
    <w:rsid w:val="00AC11C5"/>
    <w:rsid w:val="00AC34B0"/>
    <w:rsid w:val="00AC4F94"/>
    <w:rsid w:val="00AC539C"/>
    <w:rsid w:val="00AC6507"/>
    <w:rsid w:val="00AC6851"/>
    <w:rsid w:val="00AC68E5"/>
    <w:rsid w:val="00AD08AB"/>
    <w:rsid w:val="00AD2743"/>
    <w:rsid w:val="00AD2F6C"/>
    <w:rsid w:val="00AD34D5"/>
    <w:rsid w:val="00AD3DDD"/>
    <w:rsid w:val="00AD58D8"/>
    <w:rsid w:val="00AD7A93"/>
    <w:rsid w:val="00AE0754"/>
    <w:rsid w:val="00AE0932"/>
    <w:rsid w:val="00AE1AB8"/>
    <w:rsid w:val="00AE4D29"/>
    <w:rsid w:val="00AE4F71"/>
    <w:rsid w:val="00AE6892"/>
    <w:rsid w:val="00AE69D4"/>
    <w:rsid w:val="00AE700D"/>
    <w:rsid w:val="00AE7B7A"/>
    <w:rsid w:val="00AF01F8"/>
    <w:rsid w:val="00AF2179"/>
    <w:rsid w:val="00AF358E"/>
    <w:rsid w:val="00AF3BC5"/>
    <w:rsid w:val="00AF5AAB"/>
    <w:rsid w:val="00AF5C69"/>
    <w:rsid w:val="00AF5CD6"/>
    <w:rsid w:val="00AF5E29"/>
    <w:rsid w:val="00AF5F50"/>
    <w:rsid w:val="00AF7F48"/>
    <w:rsid w:val="00B01005"/>
    <w:rsid w:val="00B013E9"/>
    <w:rsid w:val="00B01541"/>
    <w:rsid w:val="00B025B4"/>
    <w:rsid w:val="00B03AEB"/>
    <w:rsid w:val="00B04762"/>
    <w:rsid w:val="00B04A45"/>
    <w:rsid w:val="00B05099"/>
    <w:rsid w:val="00B05779"/>
    <w:rsid w:val="00B05ADD"/>
    <w:rsid w:val="00B06528"/>
    <w:rsid w:val="00B07525"/>
    <w:rsid w:val="00B10CFF"/>
    <w:rsid w:val="00B11516"/>
    <w:rsid w:val="00B13267"/>
    <w:rsid w:val="00B148AE"/>
    <w:rsid w:val="00B14EA3"/>
    <w:rsid w:val="00B158ED"/>
    <w:rsid w:val="00B16029"/>
    <w:rsid w:val="00B168C2"/>
    <w:rsid w:val="00B16A2F"/>
    <w:rsid w:val="00B17827"/>
    <w:rsid w:val="00B205A3"/>
    <w:rsid w:val="00B22C48"/>
    <w:rsid w:val="00B24846"/>
    <w:rsid w:val="00B25BAF"/>
    <w:rsid w:val="00B262CE"/>
    <w:rsid w:val="00B27820"/>
    <w:rsid w:val="00B27D80"/>
    <w:rsid w:val="00B33BD6"/>
    <w:rsid w:val="00B34A5F"/>
    <w:rsid w:val="00B353A6"/>
    <w:rsid w:val="00B36FF8"/>
    <w:rsid w:val="00B37048"/>
    <w:rsid w:val="00B40033"/>
    <w:rsid w:val="00B4035B"/>
    <w:rsid w:val="00B40C5B"/>
    <w:rsid w:val="00B427CC"/>
    <w:rsid w:val="00B42BE8"/>
    <w:rsid w:val="00B43971"/>
    <w:rsid w:val="00B43B84"/>
    <w:rsid w:val="00B43C0E"/>
    <w:rsid w:val="00B44090"/>
    <w:rsid w:val="00B45504"/>
    <w:rsid w:val="00B46AEE"/>
    <w:rsid w:val="00B47036"/>
    <w:rsid w:val="00B47259"/>
    <w:rsid w:val="00B47357"/>
    <w:rsid w:val="00B47BD2"/>
    <w:rsid w:val="00B50362"/>
    <w:rsid w:val="00B51472"/>
    <w:rsid w:val="00B51A48"/>
    <w:rsid w:val="00B5375C"/>
    <w:rsid w:val="00B537E0"/>
    <w:rsid w:val="00B53EC6"/>
    <w:rsid w:val="00B572AE"/>
    <w:rsid w:val="00B60063"/>
    <w:rsid w:val="00B60B68"/>
    <w:rsid w:val="00B61087"/>
    <w:rsid w:val="00B6402B"/>
    <w:rsid w:val="00B646B5"/>
    <w:rsid w:val="00B6570C"/>
    <w:rsid w:val="00B65937"/>
    <w:rsid w:val="00B6668A"/>
    <w:rsid w:val="00B66EBE"/>
    <w:rsid w:val="00B67203"/>
    <w:rsid w:val="00B67700"/>
    <w:rsid w:val="00B708A7"/>
    <w:rsid w:val="00B708DE"/>
    <w:rsid w:val="00B73F09"/>
    <w:rsid w:val="00B75713"/>
    <w:rsid w:val="00B75C4A"/>
    <w:rsid w:val="00B76879"/>
    <w:rsid w:val="00B77DF7"/>
    <w:rsid w:val="00B80ADD"/>
    <w:rsid w:val="00B80B3A"/>
    <w:rsid w:val="00B81C36"/>
    <w:rsid w:val="00B823A6"/>
    <w:rsid w:val="00B8281C"/>
    <w:rsid w:val="00B828F4"/>
    <w:rsid w:val="00B83C9D"/>
    <w:rsid w:val="00B84BB5"/>
    <w:rsid w:val="00B84F69"/>
    <w:rsid w:val="00B8624A"/>
    <w:rsid w:val="00B87A00"/>
    <w:rsid w:val="00B918E0"/>
    <w:rsid w:val="00B92283"/>
    <w:rsid w:val="00B92812"/>
    <w:rsid w:val="00B92A75"/>
    <w:rsid w:val="00B94AE5"/>
    <w:rsid w:val="00B966B3"/>
    <w:rsid w:val="00B978C5"/>
    <w:rsid w:val="00BA0409"/>
    <w:rsid w:val="00BA0B59"/>
    <w:rsid w:val="00BA193B"/>
    <w:rsid w:val="00BA2E6B"/>
    <w:rsid w:val="00BA39E8"/>
    <w:rsid w:val="00BA4DA9"/>
    <w:rsid w:val="00BA598F"/>
    <w:rsid w:val="00BA59CF"/>
    <w:rsid w:val="00BA5F15"/>
    <w:rsid w:val="00BA6190"/>
    <w:rsid w:val="00BA6706"/>
    <w:rsid w:val="00BA7028"/>
    <w:rsid w:val="00BA76DB"/>
    <w:rsid w:val="00BB07E7"/>
    <w:rsid w:val="00BB1399"/>
    <w:rsid w:val="00BB13E1"/>
    <w:rsid w:val="00BB2DB5"/>
    <w:rsid w:val="00BB48FC"/>
    <w:rsid w:val="00BB74CD"/>
    <w:rsid w:val="00BB7EAE"/>
    <w:rsid w:val="00BC06E2"/>
    <w:rsid w:val="00BC0EF9"/>
    <w:rsid w:val="00BC2F8E"/>
    <w:rsid w:val="00BC4E37"/>
    <w:rsid w:val="00BC6703"/>
    <w:rsid w:val="00BC6D59"/>
    <w:rsid w:val="00BD0ED8"/>
    <w:rsid w:val="00BD216F"/>
    <w:rsid w:val="00BD2C92"/>
    <w:rsid w:val="00BD48B3"/>
    <w:rsid w:val="00BD5F05"/>
    <w:rsid w:val="00BD6CEA"/>
    <w:rsid w:val="00BD70DE"/>
    <w:rsid w:val="00BD7544"/>
    <w:rsid w:val="00BE1405"/>
    <w:rsid w:val="00BE1512"/>
    <w:rsid w:val="00BE2F69"/>
    <w:rsid w:val="00BE3505"/>
    <w:rsid w:val="00BE4BE6"/>
    <w:rsid w:val="00BE4CEA"/>
    <w:rsid w:val="00BE4FB6"/>
    <w:rsid w:val="00BE6F53"/>
    <w:rsid w:val="00BF0AFA"/>
    <w:rsid w:val="00BF12A4"/>
    <w:rsid w:val="00BF2746"/>
    <w:rsid w:val="00BF335F"/>
    <w:rsid w:val="00BF49CD"/>
    <w:rsid w:val="00BF4C79"/>
    <w:rsid w:val="00C02089"/>
    <w:rsid w:val="00C0282D"/>
    <w:rsid w:val="00C02BCB"/>
    <w:rsid w:val="00C055B1"/>
    <w:rsid w:val="00C0566F"/>
    <w:rsid w:val="00C059DB"/>
    <w:rsid w:val="00C05CBA"/>
    <w:rsid w:val="00C05EF6"/>
    <w:rsid w:val="00C0743A"/>
    <w:rsid w:val="00C07AAE"/>
    <w:rsid w:val="00C07CB3"/>
    <w:rsid w:val="00C07DE9"/>
    <w:rsid w:val="00C1198A"/>
    <w:rsid w:val="00C123C9"/>
    <w:rsid w:val="00C126A1"/>
    <w:rsid w:val="00C13C71"/>
    <w:rsid w:val="00C13DDB"/>
    <w:rsid w:val="00C15EA1"/>
    <w:rsid w:val="00C15EFA"/>
    <w:rsid w:val="00C1666F"/>
    <w:rsid w:val="00C175C7"/>
    <w:rsid w:val="00C20026"/>
    <w:rsid w:val="00C22978"/>
    <w:rsid w:val="00C23A42"/>
    <w:rsid w:val="00C2568F"/>
    <w:rsid w:val="00C25E28"/>
    <w:rsid w:val="00C260B7"/>
    <w:rsid w:val="00C27726"/>
    <w:rsid w:val="00C309BE"/>
    <w:rsid w:val="00C3160D"/>
    <w:rsid w:val="00C3161E"/>
    <w:rsid w:val="00C31D0B"/>
    <w:rsid w:val="00C325F7"/>
    <w:rsid w:val="00C32A84"/>
    <w:rsid w:val="00C33678"/>
    <w:rsid w:val="00C33739"/>
    <w:rsid w:val="00C33F1E"/>
    <w:rsid w:val="00C34168"/>
    <w:rsid w:val="00C36B67"/>
    <w:rsid w:val="00C377F3"/>
    <w:rsid w:val="00C40517"/>
    <w:rsid w:val="00C41366"/>
    <w:rsid w:val="00C42B21"/>
    <w:rsid w:val="00C43944"/>
    <w:rsid w:val="00C44093"/>
    <w:rsid w:val="00C444FE"/>
    <w:rsid w:val="00C44D60"/>
    <w:rsid w:val="00C44FD7"/>
    <w:rsid w:val="00C457CE"/>
    <w:rsid w:val="00C468BA"/>
    <w:rsid w:val="00C47D33"/>
    <w:rsid w:val="00C53CBA"/>
    <w:rsid w:val="00C54653"/>
    <w:rsid w:val="00C54E33"/>
    <w:rsid w:val="00C54F31"/>
    <w:rsid w:val="00C5504F"/>
    <w:rsid w:val="00C55A45"/>
    <w:rsid w:val="00C566B3"/>
    <w:rsid w:val="00C61A6E"/>
    <w:rsid w:val="00C62937"/>
    <w:rsid w:val="00C62C5E"/>
    <w:rsid w:val="00C632DD"/>
    <w:rsid w:val="00C635EB"/>
    <w:rsid w:val="00C63BDB"/>
    <w:rsid w:val="00C64DDC"/>
    <w:rsid w:val="00C64F11"/>
    <w:rsid w:val="00C65FD0"/>
    <w:rsid w:val="00C670AB"/>
    <w:rsid w:val="00C71CB1"/>
    <w:rsid w:val="00C743DA"/>
    <w:rsid w:val="00C75322"/>
    <w:rsid w:val="00C766FB"/>
    <w:rsid w:val="00C77A23"/>
    <w:rsid w:val="00C77DDF"/>
    <w:rsid w:val="00C8111A"/>
    <w:rsid w:val="00C819E0"/>
    <w:rsid w:val="00C82EC5"/>
    <w:rsid w:val="00C838B9"/>
    <w:rsid w:val="00C8528D"/>
    <w:rsid w:val="00C860EF"/>
    <w:rsid w:val="00C87D2E"/>
    <w:rsid w:val="00C90D88"/>
    <w:rsid w:val="00C91099"/>
    <w:rsid w:val="00C913BA"/>
    <w:rsid w:val="00C91EE9"/>
    <w:rsid w:val="00C922D9"/>
    <w:rsid w:val="00C92AD1"/>
    <w:rsid w:val="00C92EE1"/>
    <w:rsid w:val="00C92F6B"/>
    <w:rsid w:val="00C939EC"/>
    <w:rsid w:val="00C95162"/>
    <w:rsid w:val="00C961B7"/>
    <w:rsid w:val="00C96DEB"/>
    <w:rsid w:val="00C9700E"/>
    <w:rsid w:val="00CA0E1F"/>
    <w:rsid w:val="00CA10D2"/>
    <w:rsid w:val="00CA12C4"/>
    <w:rsid w:val="00CA1654"/>
    <w:rsid w:val="00CA2D4D"/>
    <w:rsid w:val="00CA313F"/>
    <w:rsid w:val="00CA72FE"/>
    <w:rsid w:val="00CA7A82"/>
    <w:rsid w:val="00CB0534"/>
    <w:rsid w:val="00CB132B"/>
    <w:rsid w:val="00CB1652"/>
    <w:rsid w:val="00CB1B1E"/>
    <w:rsid w:val="00CB1EAE"/>
    <w:rsid w:val="00CB24F0"/>
    <w:rsid w:val="00CB31B2"/>
    <w:rsid w:val="00CB31E0"/>
    <w:rsid w:val="00CB3CAE"/>
    <w:rsid w:val="00CB57F6"/>
    <w:rsid w:val="00CB5EC5"/>
    <w:rsid w:val="00CB5ECD"/>
    <w:rsid w:val="00CB6CBF"/>
    <w:rsid w:val="00CB75DA"/>
    <w:rsid w:val="00CC00F0"/>
    <w:rsid w:val="00CC3194"/>
    <w:rsid w:val="00CC3A3A"/>
    <w:rsid w:val="00CC5777"/>
    <w:rsid w:val="00CC5AEF"/>
    <w:rsid w:val="00CC5EB3"/>
    <w:rsid w:val="00CC6498"/>
    <w:rsid w:val="00CC6BEB"/>
    <w:rsid w:val="00CC7341"/>
    <w:rsid w:val="00CC7CDC"/>
    <w:rsid w:val="00CC7ED9"/>
    <w:rsid w:val="00CD1D49"/>
    <w:rsid w:val="00CD2042"/>
    <w:rsid w:val="00CD31E2"/>
    <w:rsid w:val="00CD3ADC"/>
    <w:rsid w:val="00CD52E2"/>
    <w:rsid w:val="00CD6CEF"/>
    <w:rsid w:val="00CD7059"/>
    <w:rsid w:val="00CE3F90"/>
    <w:rsid w:val="00CE4414"/>
    <w:rsid w:val="00CE6979"/>
    <w:rsid w:val="00CE71FA"/>
    <w:rsid w:val="00CE7625"/>
    <w:rsid w:val="00CE7CDF"/>
    <w:rsid w:val="00CF13D3"/>
    <w:rsid w:val="00CF248E"/>
    <w:rsid w:val="00CF25D8"/>
    <w:rsid w:val="00CF2FF7"/>
    <w:rsid w:val="00CF34B2"/>
    <w:rsid w:val="00CF3CEB"/>
    <w:rsid w:val="00CF427D"/>
    <w:rsid w:val="00CF4EA0"/>
    <w:rsid w:val="00CF50B8"/>
    <w:rsid w:val="00CF5B68"/>
    <w:rsid w:val="00CF5D75"/>
    <w:rsid w:val="00CF6739"/>
    <w:rsid w:val="00CF79C3"/>
    <w:rsid w:val="00CF7ED3"/>
    <w:rsid w:val="00D04CCE"/>
    <w:rsid w:val="00D0546F"/>
    <w:rsid w:val="00D05A82"/>
    <w:rsid w:val="00D05D9D"/>
    <w:rsid w:val="00D071D3"/>
    <w:rsid w:val="00D0798A"/>
    <w:rsid w:val="00D104D6"/>
    <w:rsid w:val="00D1108A"/>
    <w:rsid w:val="00D112BD"/>
    <w:rsid w:val="00D117C6"/>
    <w:rsid w:val="00D13C0B"/>
    <w:rsid w:val="00D14F5B"/>
    <w:rsid w:val="00D1709E"/>
    <w:rsid w:val="00D205EA"/>
    <w:rsid w:val="00D2217F"/>
    <w:rsid w:val="00D227CD"/>
    <w:rsid w:val="00D23056"/>
    <w:rsid w:val="00D24B0E"/>
    <w:rsid w:val="00D256F6"/>
    <w:rsid w:val="00D26D06"/>
    <w:rsid w:val="00D3163B"/>
    <w:rsid w:val="00D35AC4"/>
    <w:rsid w:val="00D35C5C"/>
    <w:rsid w:val="00D371B6"/>
    <w:rsid w:val="00D37C41"/>
    <w:rsid w:val="00D42C00"/>
    <w:rsid w:val="00D433F8"/>
    <w:rsid w:val="00D434EC"/>
    <w:rsid w:val="00D4377B"/>
    <w:rsid w:val="00D4424B"/>
    <w:rsid w:val="00D44844"/>
    <w:rsid w:val="00D463A2"/>
    <w:rsid w:val="00D46A0C"/>
    <w:rsid w:val="00D46A5B"/>
    <w:rsid w:val="00D47B46"/>
    <w:rsid w:val="00D47B89"/>
    <w:rsid w:val="00D51327"/>
    <w:rsid w:val="00D52BA4"/>
    <w:rsid w:val="00D52D32"/>
    <w:rsid w:val="00D53225"/>
    <w:rsid w:val="00D558A3"/>
    <w:rsid w:val="00D56124"/>
    <w:rsid w:val="00D57802"/>
    <w:rsid w:val="00D6027D"/>
    <w:rsid w:val="00D60A91"/>
    <w:rsid w:val="00D62DB4"/>
    <w:rsid w:val="00D6353C"/>
    <w:rsid w:val="00D64567"/>
    <w:rsid w:val="00D648FA"/>
    <w:rsid w:val="00D64F4C"/>
    <w:rsid w:val="00D652AC"/>
    <w:rsid w:val="00D655AD"/>
    <w:rsid w:val="00D70F70"/>
    <w:rsid w:val="00D70FB9"/>
    <w:rsid w:val="00D71762"/>
    <w:rsid w:val="00D72A38"/>
    <w:rsid w:val="00D80CA6"/>
    <w:rsid w:val="00D818E0"/>
    <w:rsid w:val="00D82242"/>
    <w:rsid w:val="00D82CCE"/>
    <w:rsid w:val="00D83169"/>
    <w:rsid w:val="00D83C59"/>
    <w:rsid w:val="00D870AD"/>
    <w:rsid w:val="00D8743F"/>
    <w:rsid w:val="00D90AFD"/>
    <w:rsid w:val="00D90F3F"/>
    <w:rsid w:val="00D92318"/>
    <w:rsid w:val="00D95C7F"/>
    <w:rsid w:val="00D96533"/>
    <w:rsid w:val="00D977A4"/>
    <w:rsid w:val="00DA1CE8"/>
    <w:rsid w:val="00DA1E55"/>
    <w:rsid w:val="00DA23EB"/>
    <w:rsid w:val="00DA25ED"/>
    <w:rsid w:val="00DA36C8"/>
    <w:rsid w:val="00DA3C0A"/>
    <w:rsid w:val="00DA4C57"/>
    <w:rsid w:val="00DA5E21"/>
    <w:rsid w:val="00DA784A"/>
    <w:rsid w:val="00DA78A0"/>
    <w:rsid w:val="00DB0144"/>
    <w:rsid w:val="00DB1197"/>
    <w:rsid w:val="00DB256B"/>
    <w:rsid w:val="00DB3743"/>
    <w:rsid w:val="00DB3A44"/>
    <w:rsid w:val="00DB3DD5"/>
    <w:rsid w:val="00DB5C88"/>
    <w:rsid w:val="00DB6031"/>
    <w:rsid w:val="00DB67D9"/>
    <w:rsid w:val="00DB6F69"/>
    <w:rsid w:val="00DC0330"/>
    <w:rsid w:val="00DC0E16"/>
    <w:rsid w:val="00DC1427"/>
    <w:rsid w:val="00DC1BBE"/>
    <w:rsid w:val="00DC1D75"/>
    <w:rsid w:val="00DC1D93"/>
    <w:rsid w:val="00DC1E28"/>
    <w:rsid w:val="00DC390A"/>
    <w:rsid w:val="00DC4149"/>
    <w:rsid w:val="00DC4196"/>
    <w:rsid w:val="00DD026E"/>
    <w:rsid w:val="00DD08E7"/>
    <w:rsid w:val="00DD0953"/>
    <w:rsid w:val="00DD0C57"/>
    <w:rsid w:val="00DD0EFA"/>
    <w:rsid w:val="00DD1949"/>
    <w:rsid w:val="00DD1FBA"/>
    <w:rsid w:val="00DD2049"/>
    <w:rsid w:val="00DD30F2"/>
    <w:rsid w:val="00DD3A13"/>
    <w:rsid w:val="00DD41AC"/>
    <w:rsid w:val="00DD543A"/>
    <w:rsid w:val="00DD547A"/>
    <w:rsid w:val="00DD5CFF"/>
    <w:rsid w:val="00DD5DFA"/>
    <w:rsid w:val="00DD62CD"/>
    <w:rsid w:val="00DD63D0"/>
    <w:rsid w:val="00DD750A"/>
    <w:rsid w:val="00DE3948"/>
    <w:rsid w:val="00DE46B2"/>
    <w:rsid w:val="00DE50B9"/>
    <w:rsid w:val="00DE66BE"/>
    <w:rsid w:val="00DF007E"/>
    <w:rsid w:val="00DF0642"/>
    <w:rsid w:val="00DF0755"/>
    <w:rsid w:val="00DF0844"/>
    <w:rsid w:val="00DF08E1"/>
    <w:rsid w:val="00DF20BD"/>
    <w:rsid w:val="00DF21B8"/>
    <w:rsid w:val="00DF21C3"/>
    <w:rsid w:val="00DF261D"/>
    <w:rsid w:val="00DF2DE2"/>
    <w:rsid w:val="00DF43BF"/>
    <w:rsid w:val="00DF5492"/>
    <w:rsid w:val="00DF6B1D"/>
    <w:rsid w:val="00DF7494"/>
    <w:rsid w:val="00DF7AF2"/>
    <w:rsid w:val="00DF7E7C"/>
    <w:rsid w:val="00E02DD1"/>
    <w:rsid w:val="00E049B3"/>
    <w:rsid w:val="00E04A88"/>
    <w:rsid w:val="00E06E80"/>
    <w:rsid w:val="00E07B54"/>
    <w:rsid w:val="00E07C3B"/>
    <w:rsid w:val="00E101B8"/>
    <w:rsid w:val="00E118F4"/>
    <w:rsid w:val="00E12B00"/>
    <w:rsid w:val="00E136A8"/>
    <w:rsid w:val="00E168EE"/>
    <w:rsid w:val="00E20B61"/>
    <w:rsid w:val="00E214DA"/>
    <w:rsid w:val="00E22443"/>
    <w:rsid w:val="00E250A8"/>
    <w:rsid w:val="00E260D0"/>
    <w:rsid w:val="00E27751"/>
    <w:rsid w:val="00E309BE"/>
    <w:rsid w:val="00E3431F"/>
    <w:rsid w:val="00E37B57"/>
    <w:rsid w:val="00E41789"/>
    <w:rsid w:val="00E42506"/>
    <w:rsid w:val="00E42D57"/>
    <w:rsid w:val="00E4331F"/>
    <w:rsid w:val="00E45140"/>
    <w:rsid w:val="00E46E40"/>
    <w:rsid w:val="00E50EB6"/>
    <w:rsid w:val="00E51190"/>
    <w:rsid w:val="00E51239"/>
    <w:rsid w:val="00E514DA"/>
    <w:rsid w:val="00E51924"/>
    <w:rsid w:val="00E5223B"/>
    <w:rsid w:val="00E5316C"/>
    <w:rsid w:val="00E532EB"/>
    <w:rsid w:val="00E559DF"/>
    <w:rsid w:val="00E56049"/>
    <w:rsid w:val="00E564A4"/>
    <w:rsid w:val="00E57303"/>
    <w:rsid w:val="00E6229F"/>
    <w:rsid w:val="00E647F4"/>
    <w:rsid w:val="00E656A2"/>
    <w:rsid w:val="00E66A54"/>
    <w:rsid w:val="00E7083F"/>
    <w:rsid w:val="00E7096B"/>
    <w:rsid w:val="00E70C0D"/>
    <w:rsid w:val="00E71233"/>
    <w:rsid w:val="00E71A95"/>
    <w:rsid w:val="00E765D8"/>
    <w:rsid w:val="00E768C8"/>
    <w:rsid w:val="00E80F29"/>
    <w:rsid w:val="00E83CD9"/>
    <w:rsid w:val="00E861D1"/>
    <w:rsid w:val="00E86A9A"/>
    <w:rsid w:val="00E873E8"/>
    <w:rsid w:val="00E87C34"/>
    <w:rsid w:val="00E91055"/>
    <w:rsid w:val="00E93FB9"/>
    <w:rsid w:val="00E96DDD"/>
    <w:rsid w:val="00E978EC"/>
    <w:rsid w:val="00EA1009"/>
    <w:rsid w:val="00EA13C2"/>
    <w:rsid w:val="00EA20E3"/>
    <w:rsid w:val="00EA2B5B"/>
    <w:rsid w:val="00EA51D7"/>
    <w:rsid w:val="00EA5B5C"/>
    <w:rsid w:val="00EA6FB0"/>
    <w:rsid w:val="00EB090C"/>
    <w:rsid w:val="00EB186D"/>
    <w:rsid w:val="00EB1994"/>
    <w:rsid w:val="00EB2195"/>
    <w:rsid w:val="00EB5497"/>
    <w:rsid w:val="00EB56C7"/>
    <w:rsid w:val="00EB5B82"/>
    <w:rsid w:val="00EB614D"/>
    <w:rsid w:val="00EC1807"/>
    <w:rsid w:val="00EC1D14"/>
    <w:rsid w:val="00EC3EEA"/>
    <w:rsid w:val="00EC57F9"/>
    <w:rsid w:val="00EC5B4B"/>
    <w:rsid w:val="00EC721B"/>
    <w:rsid w:val="00ED2095"/>
    <w:rsid w:val="00ED31AB"/>
    <w:rsid w:val="00ED46ED"/>
    <w:rsid w:val="00ED49C0"/>
    <w:rsid w:val="00ED72F7"/>
    <w:rsid w:val="00EE1272"/>
    <w:rsid w:val="00EE2006"/>
    <w:rsid w:val="00EE20F3"/>
    <w:rsid w:val="00EE2D51"/>
    <w:rsid w:val="00EE309F"/>
    <w:rsid w:val="00EE3920"/>
    <w:rsid w:val="00EE4815"/>
    <w:rsid w:val="00EE572B"/>
    <w:rsid w:val="00EE586F"/>
    <w:rsid w:val="00EE60E0"/>
    <w:rsid w:val="00EE6927"/>
    <w:rsid w:val="00EE7246"/>
    <w:rsid w:val="00EE75B5"/>
    <w:rsid w:val="00EF3251"/>
    <w:rsid w:val="00EF4799"/>
    <w:rsid w:val="00EF4CD4"/>
    <w:rsid w:val="00EF4DB9"/>
    <w:rsid w:val="00EF5FD4"/>
    <w:rsid w:val="00EF604D"/>
    <w:rsid w:val="00EF641D"/>
    <w:rsid w:val="00F02B93"/>
    <w:rsid w:val="00F02C1E"/>
    <w:rsid w:val="00F03117"/>
    <w:rsid w:val="00F037BE"/>
    <w:rsid w:val="00F06364"/>
    <w:rsid w:val="00F07889"/>
    <w:rsid w:val="00F1041B"/>
    <w:rsid w:val="00F10CD7"/>
    <w:rsid w:val="00F13E8A"/>
    <w:rsid w:val="00F14632"/>
    <w:rsid w:val="00F1521D"/>
    <w:rsid w:val="00F15F88"/>
    <w:rsid w:val="00F15FAF"/>
    <w:rsid w:val="00F16715"/>
    <w:rsid w:val="00F16C7B"/>
    <w:rsid w:val="00F209F1"/>
    <w:rsid w:val="00F23BBD"/>
    <w:rsid w:val="00F24EF8"/>
    <w:rsid w:val="00F25AEC"/>
    <w:rsid w:val="00F30656"/>
    <w:rsid w:val="00F30738"/>
    <w:rsid w:val="00F30E19"/>
    <w:rsid w:val="00F3180A"/>
    <w:rsid w:val="00F3187C"/>
    <w:rsid w:val="00F35031"/>
    <w:rsid w:val="00F35436"/>
    <w:rsid w:val="00F400D2"/>
    <w:rsid w:val="00F42CEA"/>
    <w:rsid w:val="00F43912"/>
    <w:rsid w:val="00F50F00"/>
    <w:rsid w:val="00F519D4"/>
    <w:rsid w:val="00F51CA4"/>
    <w:rsid w:val="00F52080"/>
    <w:rsid w:val="00F5371A"/>
    <w:rsid w:val="00F53D67"/>
    <w:rsid w:val="00F55360"/>
    <w:rsid w:val="00F55EA9"/>
    <w:rsid w:val="00F5635D"/>
    <w:rsid w:val="00F5668E"/>
    <w:rsid w:val="00F5768D"/>
    <w:rsid w:val="00F57DFB"/>
    <w:rsid w:val="00F62FB4"/>
    <w:rsid w:val="00F6303A"/>
    <w:rsid w:val="00F633A0"/>
    <w:rsid w:val="00F63573"/>
    <w:rsid w:val="00F6580A"/>
    <w:rsid w:val="00F65D5E"/>
    <w:rsid w:val="00F67CAE"/>
    <w:rsid w:val="00F70F49"/>
    <w:rsid w:val="00F71303"/>
    <w:rsid w:val="00F7144D"/>
    <w:rsid w:val="00F71AE5"/>
    <w:rsid w:val="00F7374F"/>
    <w:rsid w:val="00F74415"/>
    <w:rsid w:val="00F74524"/>
    <w:rsid w:val="00F75887"/>
    <w:rsid w:val="00F75FAF"/>
    <w:rsid w:val="00F76A5B"/>
    <w:rsid w:val="00F77B75"/>
    <w:rsid w:val="00F8005D"/>
    <w:rsid w:val="00F84718"/>
    <w:rsid w:val="00F84E3C"/>
    <w:rsid w:val="00F86DCB"/>
    <w:rsid w:val="00F87000"/>
    <w:rsid w:val="00F87447"/>
    <w:rsid w:val="00F90D5C"/>
    <w:rsid w:val="00F93DCA"/>
    <w:rsid w:val="00F968DD"/>
    <w:rsid w:val="00F96CFB"/>
    <w:rsid w:val="00F97057"/>
    <w:rsid w:val="00F97179"/>
    <w:rsid w:val="00FA0D28"/>
    <w:rsid w:val="00FA1AFC"/>
    <w:rsid w:val="00FA3907"/>
    <w:rsid w:val="00FA3C1D"/>
    <w:rsid w:val="00FA3FE1"/>
    <w:rsid w:val="00FA46D9"/>
    <w:rsid w:val="00FA561B"/>
    <w:rsid w:val="00FA768A"/>
    <w:rsid w:val="00FA7B04"/>
    <w:rsid w:val="00FA7EED"/>
    <w:rsid w:val="00FB00B8"/>
    <w:rsid w:val="00FB030A"/>
    <w:rsid w:val="00FB0DED"/>
    <w:rsid w:val="00FB13B6"/>
    <w:rsid w:val="00FB3631"/>
    <w:rsid w:val="00FB4BC2"/>
    <w:rsid w:val="00FC2734"/>
    <w:rsid w:val="00FC2F68"/>
    <w:rsid w:val="00FC304E"/>
    <w:rsid w:val="00FC3CD1"/>
    <w:rsid w:val="00FC3E07"/>
    <w:rsid w:val="00FC6A55"/>
    <w:rsid w:val="00FD080F"/>
    <w:rsid w:val="00FD0F81"/>
    <w:rsid w:val="00FD0FD7"/>
    <w:rsid w:val="00FD1B3B"/>
    <w:rsid w:val="00FD1C38"/>
    <w:rsid w:val="00FD275E"/>
    <w:rsid w:val="00FD34A4"/>
    <w:rsid w:val="00FD4706"/>
    <w:rsid w:val="00FD6C8B"/>
    <w:rsid w:val="00FD7456"/>
    <w:rsid w:val="00FE33CF"/>
    <w:rsid w:val="00FE3A44"/>
    <w:rsid w:val="00FE4D6E"/>
    <w:rsid w:val="00FE4E21"/>
    <w:rsid w:val="00FE5462"/>
    <w:rsid w:val="00FE63CF"/>
    <w:rsid w:val="00FE6AE1"/>
    <w:rsid w:val="00FE6E75"/>
    <w:rsid w:val="00FE7736"/>
    <w:rsid w:val="00FF07D8"/>
    <w:rsid w:val="00FF3114"/>
    <w:rsid w:val="00FF3D19"/>
    <w:rsid w:val="00FF4129"/>
    <w:rsid w:val="00FF4260"/>
    <w:rsid w:val="00FF4CA8"/>
    <w:rsid w:val="0A480690"/>
    <w:rsid w:val="13F77137"/>
    <w:rsid w:val="149232B1"/>
    <w:rsid w:val="14B03E00"/>
    <w:rsid w:val="15E4135A"/>
    <w:rsid w:val="19B17087"/>
    <w:rsid w:val="206E37FD"/>
    <w:rsid w:val="225E63C3"/>
    <w:rsid w:val="2817708B"/>
    <w:rsid w:val="294D2FA9"/>
    <w:rsid w:val="2D332BD0"/>
    <w:rsid w:val="3D1D6690"/>
    <w:rsid w:val="40F978F6"/>
    <w:rsid w:val="4B714E15"/>
    <w:rsid w:val="53CA0103"/>
    <w:rsid w:val="59CE35A0"/>
    <w:rsid w:val="60507B7E"/>
    <w:rsid w:val="62D935E3"/>
    <w:rsid w:val="68E7086F"/>
    <w:rsid w:val="6F1650BD"/>
    <w:rsid w:val="71D21A65"/>
    <w:rsid w:val="7FE172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AE96BEE"/>
  <w15:docId w15:val="{1B37580A-7FE0-42CC-873E-16C4F4B90A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Light" w:eastAsia="宋体" w:hAnsi="Calibri Light" w:cs="Calibri Light"/>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20"/>
    </w:pPr>
    <w:rPr>
      <w:sz w:val="22"/>
      <w:szCs w:val="24"/>
      <w:lang w:eastAsia="ja-JP"/>
    </w:rPr>
  </w:style>
  <w:style w:type="paragraph" w:styleId="1">
    <w:name w:val="heading 1"/>
    <w:basedOn w:val="a"/>
    <w:next w:val="a"/>
    <w:qFormat/>
    <w:pPr>
      <w:keepNext/>
      <w:numPr>
        <w:numId w:val="1"/>
      </w:numPr>
      <w:pBdr>
        <w:top w:val="single" w:sz="12" w:space="3" w:color="auto"/>
      </w:pBdr>
      <w:spacing w:before="360" w:after="180"/>
      <w:ind w:left="431" w:hanging="431"/>
      <w:outlineLvl w:val="0"/>
    </w:pPr>
    <w:rPr>
      <w:rFonts w:ascii="ZapfDingbats" w:hAnsi="ZapfDingbats" w:cs="ZapfDingbats"/>
      <w:bCs/>
      <w:sz w:val="36"/>
      <w:szCs w:val="32"/>
    </w:rPr>
  </w:style>
  <w:style w:type="paragraph" w:styleId="2">
    <w:name w:val="heading 2"/>
    <w:basedOn w:val="1"/>
    <w:next w:val="a"/>
    <w:qFormat/>
    <w:pPr>
      <w:numPr>
        <w:ilvl w:val="1"/>
      </w:numPr>
      <w:pBdr>
        <w:top w:val="none" w:sz="0" w:space="0" w:color="auto"/>
      </w:pBdr>
      <w:tabs>
        <w:tab w:val="left" w:pos="576"/>
      </w:tabs>
      <w:spacing w:before="180"/>
      <w:ind w:left="578" w:hanging="578"/>
      <w:outlineLvl w:val="1"/>
    </w:pPr>
    <w:rPr>
      <w:bCs w:val="0"/>
      <w:iCs/>
      <w:sz w:val="32"/>
      <w:szCs w:val="28"/>
    </w:rPr>
  </w:style>
  <w:style w:type="paragraph" w:styleId="3">
    <w:name w:val="heading 3"/>
    <w:basedOn w:val="2"/>
    <w:next w:val="a"/>
    <w:qFormat/>
    <w:pPr>
      <w:numPr>
        <w:ilvl w:val="2"/>
      </w:numPr>
      <w:spacing w:before="120" w:after="60"/>
      <w:outlineLvl w:val="2"/>
    </w:pPr>
    <w:rPr>
      <w:bCs/>
      <w:sz w:val="28"/>
      <w:szCs w:val="26"/>
    </w:rPr>
  </w:style>
  <w:style w:type="paragraph" w:styleId="4">
    <w:name w:val="heading 4"/>
    <w:basedOn w:val="3"/>
    <w:next w:val="a"/>
    <w:qFormat/>
    <w:pPr>
      <w:numPr>
        <w:ilvl w:val="3"/>
      </w:numPr>
      <w:spacing w:before="240"/>
      <w:outlineLvl w:val="3"/>
    </w:pPr>
    <w:rPr>
      <w:bCs w:val="0"/>
      <w:sz w:val="24"/>
      <w:szCs w:val="28"/>
    </w:rPr>
  </w:style>
  <w:style w:type="paragraph" w:styleId="5">
    <w:name w:val="heading 5"/>
    <w:basedOn w:val="4"/>
    <w:next w:val="a"/>
    <w:qFormat/>
    <w:pPr>
      <w:numPr>
        <w:ilvl w:val="4"/>
      </w:numPr>
      <w:outlineLvl w:val="4"/>
    </w:pPr>
    <w:rPr>
      <w:bCs/>
      <w:iCs w:val="0"/>
      <w:sz w:val="22"/>
      <w:szCs w:val="26"/>
    </w:rPr>
  </w:style>
  <w:style w:type="paragraph" w:styleId="6">
    <w:name w:val="heading 6"/>
    <w:basedOn w:val="a"/>
    <w:next w:val="a"/>
    <w:qFormat/>
    <w:pPr>
      <w:numPr>
        <w:ilvl w:val="5"/>
        <w:numId w:val="1"/>
      </w:numPr>
      <w:spacing w:before="240" w:after="60"/>
      <w:outlineLvl w:val="5"/>
    </w:pPr>
    <w:rPr>
      <w:rFonts w:ascii="ZapfDingbats" w:hAnsi="ZapfDingbats"/>
      <w:bCs/>
      <w:szCs w:val="22"/>
    </w:rPr>
  </w:style>
  <w:style w:type="paragraph" w:styleId="7">
    <w:name w:val="heading 7"/>
    <w:basedOn w:val="a"/>
    <w:next w:val="a"/>
    <w:qFormat/>
    <w:pPr>
      <w:numPr>
        <w:ilvl w:val="6"/>
        <w:numId w:val="1"/>
      </w:numPr>
      <w:spacing w:before="240" w:after="60"/>
      <w:outlineLvl w:val="6"/>
    </w:pPr>
    <w:rPr>
      <w:rFonts w:ascii="ZapfDingbats" w:hAnsi="ZapfDingbats"/>
    </w:rPr>
  </w:style>
  <w:style w:type="paragraph" w:styleId="8">
    <w:name w:val="heading 8"/>
    <w:basedOn w:val="a"/>
    <w:next w:val="a"/>
    <w:qFormat/>
    <w:pPr>
      <w:numPr>
        <w:ilvl w:val="7"/>
        <w:numId w:val="1"/>
      </w:numPr>
      <w:spacing w:before="240" w:after="60"/>
      <w:outlineLvl w:val="7"/>
    </w:pPr>
    <w:rPr>
      <w:rFonts w:ascii="ZapfDingbats" w:hAnsi="ZapfDingbats"/>
      <w:iCs/>
    </w:rPr>
  </w:style>
  <w:style w:type="paragraph" w:styleId="9">
    <w:name w:val="heading 9"/>
    <w:basedOn w:val="a"/>
    <w:next w:val="a"/>
    <w:qFormat/>
    <w:pPr>
      <w:numPr>
        <w:ilvl w:val="8"/>
        <w:numId w:val="1"/>
      </w:numPr>
      <w:spacing w:before="240" w:after="60"/>
      <w:outlineLvl w:val="8"/>
    </w:pPr>
    <w:rPr>
      <w:rFonts w:ascii="ZapfDingbats" w:hAnsi="ZapfDingbats" w:cs="ZapfDingbats"/>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qFormat/>
    <w:rPr>
      <w:b/>
      <w:bCs/>
      <w:sz w:val="20"/>
      <w:szCs w:val="20"/>
    </w:rPr>
  </w:style>
  <w:style w:type="paragraph" w:styleId="a4">
    <w:name w:val="annotation text"/>
    <w:basedOn w:val="a"/>
    <w:link w:val="Char"/>
    <w:rPr>
      <w:sz w:val="20"/>
      <w:szCs w:val="20"/>
    </w:rPr>
  </w:style>
  <w:style w:type="paragraph" w:styleId="a5">
    <w:name w:val="Balloon Text"/>
    <w:basedOn w:val="a"/>
    <w:link w:val="Char0"/>
    <w:qFormat/>
    <w:pPr>
      <w:spacing w:after="0"/>
    </w:pPr>
    <w:rPr>
      <w:rFonts w:ascii="MS Mincho" w:hAnsi="MS Mincho" w:cs="MS Mincho"/>
      <w:sz w:val="18"/>
      <w:szCs w:val="18"/>
    </w:rPr>
  </w:style>
  <w:style w:type="paragraph" w:styleId="a6">
    <w:name w:val="footer"/>
    <w:basedOn w:val="a"/>
    <w:link w:val="Char1"/>
    <w:qFormat/>
    <w:pPr>
      <w:tabs>
        <w:tab w:val="center" w:pos="4153"/>
        <w:tab w:val="right" w:pos="8306"/>
      </w:tabs>
      <w:snapToGrid w:val="0"/>
    </w:pPr>
    <w:rPr>
      <w:sz w:val="18"/>
      <w:szCs w:val="18"/>
    </w:rPr>
  </w:style>
  <w:style w:type="paragraph" w:styleId="a7">
    <w:name w:val="header"/>
    <w:basedOn w:val="a"/>
    <w:link w:val="Char2"/>
    <w:qFormat/>
    <w:pPr>
      <w:pBdr>
        <w:bottom w:val="single" w:sz="6" w:space="1" w:color="auto"/>
      </w:pBdr>
      <w:tabs>
        <w:tab w:val="center" w:pos="4153"/>
        <w:tab w:val="right" w:pos="8306"/>
      </w:tabs>
      <w:snapToGrid w:val="0"/>
      <w:jc w:val="center"/>
    </w:pPr>
    <w:rPr>
      <w:sz w:val="18"/>
      <w:szCs w:val="18"/>
    </w:rPr>
  </w:style>
  <w:style w:type="paragraph" w:styleId="a8">
    <w:name w:val="annotation subject"/>
    <w:basedOn w:val="a4"/>
    <w:next w:val="a4"/>
    <w:link w:val="Char3"/>
    <w:qFormat/>
    <w:rPr>
      <w:b/>
      <w:bCs/>
    </w:rPr>
  </w:style>
  <w:style w:type="table" w:styleId="a9">
    <w:name w:val="Table Grid"/>
    <w:basedOn w:val="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FollowedHyperlink"/>
    <w:qFormat/>
    <w:rPr>
      <w:color w:val="954F72"/>
      <w:u w:val="single"/>
    </w:rPr>
  </w:style>
  <w:style w:type="character" w:styleId="ab">
    <w:name w:val="Hyperlink"/>
    <w:qFormat/>
    <w:rPr>
      <w:color w:val="0000FF"/>
      <w:u w:val="single"/>
    </w:rPr>
  </w:style>
  <w:style w:type="character" w:styleId="ac">
    <w:name w:val="annotation reference"/>
    <w:qFormat/>
    <w:rPr>
      <w:sz w:val="16"/>
      <w:szCs w:val="16"/>
    </w:rPr>
  </w:style>
  <w:style w:type="character" w:customStyle="1" w:styleId="Char0">
    <w:name w:val="批注框文本 Char"/>
    <w:link w:val="a5"/>
    <w:qFormat/>
    <w:rPr>
      <w:rFonts w:ascii="MS Mincho" w:hAnsi="MS Mincho" w:cs="MS Mincho"/>
      <w:sz w:val="18"/>
      <w:szCs w:val="18"/>
      <w:lang w:eastAsia="ja-JP"/>
    </w:rPr>
  </w:style>
  <w:style w:type="character" w:customStyle="1" w:styleId="TAHChar">
    <w:name w:val="TAH Char"/>
    <w:link w:val="TAH"/>
    <w:qFormat/>
    <w:rPr>
      <w:rFonts w:ascii="ZapfDingbats" w:eastAsia="Calibri Light" w:hAnsi="ZapfDingbats"/>
      <w:b/>
      <w:sz w:val="18"/>
      <w:lang w:val="en-GB"/>
    </w:rPr>
  </w:style>
  <w:style w:type="paragraph" w:customStyle="1" w:styleId="TAH">
    <w:name w:val="TAH"/>
    <w:basedOn w:val="a"/>
    <w:link w:val="TAHChar"/>
    <w:pPr>
      <w:keepNext/>
      <w:keepLines/>
      <w:spacing w:after="0"/>
      <w:jc w:val="center"/>
    </w:pPr>
    <w:rPr>
      <w:rFonts w:ascii="ZapfDingbats" w:eastAsia="Calibri Light" w:hAnsi="ZapfDingbats"/>
      <w:b/>
      <w:sz w:val="18"/>
      <w:szCs w:val="20"/>
      <w:lang w:val="en-GB" w:eastAsia="en-US"/>
    </w:rPr>
  </w:style>
  <w:style w:type="character" w:customStyle="1" w:styleId="Char2">
    <w:name w:val="页眉 Char"/>
    <w:link w:val="a7"/>
    <w:qFormat/>
    <w:rPr>
      <w:sz w:val="18"/>
      <w:szCs w:val="18"/>
      <w:lang w:eastAsia="ja-JP"/>
    </w:rPr>
  </w:style>
  <w:style w:type="character" w:customStyle="1" w:styleId="Char1">
    <w:name w:val="页脚 Char"/>
    <w:link w:val="a6"/>
    <w:qFormat/>
    <w:rPr>
      <w:sz w:val="18"/>
      <w:szCs w:val="18"/>
      <w:lang w:eastAsia="ja-JP"/>
    </w:rPr>
  </w:style>
  <w:style w:type="character" w:customStyle="1" w:styleId="TALChar">
    <w:name w:val="TAL Char"/>
    <w:link w:val="TAL"/>
    <w:qFormat/>
    <w:rPr>
      <w:rFonts w:ascii="ZapfDingbats" w:eastAsia="Calibri Light" w:hAnsi="ZapfDingbats"/>
      <w:sz w:val="18"/>
      <w:lang w:val="en-GB"/>
    </w:rPr>
  </w:style>
  <w:style w:type="paragraph" w:customStyle="1" w:styleId="TAL">
    <w:name w:val="TAL"/>
    <w:basedOn w:val="a"/>
    <w:link w:val="TALChar"/>
    <w:pPr>
      <w:keepNext/>
      <w:keepLines/>
      <w:spacing w:after="0"/>
    </w:pPr>
    <w:rPr>
      <w:rFonts w:ascii="ZapfDingbats" w:eastAsia="Calibri Light" w:hAnsi="ZapfDingbats"/>
      <w:sz w:val="18"/>
      <w:szCs w:val="20"/>
      <w:lang w:val="en-GB" w:eastAsia="en-US"/>
    </w:rPr>
  </w:style>
  <w:style w:type="character" w:customStyle="1" w:styleId="Char">
    <w:name w:val="批注文字 Char"/>
    <w:link w:val="a4"/>
    <w:qFormat/>
    <w:rPr>
      <w:lang w:val="en-US" w:eastAsia="ja-JP"/>
    </w:rPr>
  </w:style>
  <w:style w:type="character" w:customStyle="1" w:styleId="Char3">
    <w:name w:val="批注主题 Char"/>
    <w:link w:val="a8"/>
    <w:qFormat/>
    <w:rPr>
      <w:b/>
      <w:bCs/>
      <w:lang w:val="en-US" w:eastAsia="ja-JP"/>
    </w:rPr>
  </w:style>
  <w:style w:type="paragraph" w:styleId="ad">
    <w:name w:val="List Paragraph"/>
    <w:basedOn w:val="a"/>
    <w:link w:val="Char4"/>
    <w:uiPriority w:val="34"/>
    <w:qFormat/>
    <w:pPr>
      <w:overflowPunct w:val="0"/>
      <w:autoSpaceDE w:val="0"/>
      <w:autoSpaceDN w:val="0"/>
      <w:adjustRightInd w:val="0"/>
      <w:ind w:left="720"/>
      <w:contextualSpacing/>
      <w:jc w:val="both"/>
      <w:textAlignment w:val="baseline"/>
    </w:pPr>
    <w:rPr>
      <w:rFonts w:ascii="ZapfDingbats" w:eastAsia="Calibri Light" w:hAnsi="ZapfDingbats"/>
      <w:sz w:val="20"/>
      <w:szCs w:val="20"/>
      <w:lang w:val="en-GB" w:eastAsia="zh-CN"/>
    </w:rPr>
  </w:style>
  <w:style w:type="paragraph" w:customStyle="1" w:styleId="Normal1">
    <w:name w:val="Normal1"/>
    <w:qFormat/>
    <w:pPr>
      <w:jc w:val="both"/>
    </w:pPr>
    <w:rPr>
      <w:rFonts w:ascii="Times New Roman" w:eastAsia="MS Mincho" w:hAnsi="Times New Roman" w:cs="Times New Roman"/>
      <w:kern w:val="2"/>
      <w:sz w:val="21"/>
      <w:szCs w:val="21"/>
      <w:lang w:eastAsia="zh-CN"/>
    </w:rPr>
  </w:style>
  <w:style w:type="paragraph" w:customStyle="1" w:styleId="3GPPHeader">
    <w:name w:val="3GPP_Header"/>
    <w:basedOn w:val="a"/>
    <w:qFormat/>
    <w:pPr>
      <w:tabs>
        <w:tab w:val="left" w:pos="1701"/>
        <w:tab w:val="right" w:pos="9639"/>
      </w:tabs>
      <w:spacing w:after="240"/>
    </w:pPr>
    <w:rPr>
      <w:b/>
      <w:sz w:val="24"/>
    </w:rPr>
  </w:style>
  <w:style w:type="paragraph" w:customStyle="1" w:styleId="Reference">
    <w:name w:val="Reference"/>
    <w:basedOn w:val="a"/>
    <w:qFormat/>
    <w:pPr>
      <w:numPr>
        <w:numId w:val="2"/>
      </w:numPr>
      <w:tabs>
        <w:tab w:val="left" w:pos="1701"/>
      </w:tabs>
    </w:pPr>
  </w:style>
  <w:style w:type="character" w:customStyle="1" w:styleId="Char4">
    <w:name w:val="列出段落 Char"/>
    <w:link w:val="ad"/>
    <w:uiPriority w:val="34"/>
    <w:qFormat/>
    <w:locked/>
    <w:rPr>
      <w:rFonts w:ascii="ZapfDingbats" w:eastAsia="Calibri Light" w:hAnsi="ZapfDingbats"/>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3785221">
      <w:bodyDiv w:val="1"/>
      <w:marLeft w:val="0"/>
      <w:marRight w:val="0"/>
      <w:marTop w:val="0"/>
      <w:marBottom w:val="0"/>
      <w:divBdr>
        <w:top w:val="none" w:sz="0" w:space="0" w:color="auto"/>
        <w:left w:val="none" w:sz="0" w:space="0" w:color="auto"/>
        <w:bottom w:val="none" w:sz="0" w:space="0" w:color="auto"/>
        <w:right w:val="none" w:sz="0" w:space="0" w:color="auto"/>
      </w:divBdr>
    </w:div>
    <w:div w:id="984316682">
      <w:bodyDiv w:val="1"/>
      <w:marLeft w:val="0"/>
      <w:marRight w:val="0"/>
      <w:marTop w:val="0"/>
      <w:marBottom w:val="0"/>
      <w:divBdr>
        <w:top w:val="none" w:sz="0" w:space="0" w:color="auto"/>
        <w:left w:val="none" w:sz="0" w:space="0" w:color="auto"/>
        <w:bottom w:val="none" w:sz="0" w:space="0" w:color="auto"/>
        <w:right w:val="none" w:sz="0" w:space="0" w:color="auto"/>
      </w:divBdr>
    </w:div>
    <w:div w:id="180697138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file:///E:\3GPP%20Standardization\RAN3\RAN3%23115-e\draft\CB%20%23%204_DirectDataFwd_DCtoSA\Inbox\R3-222393.zip" TargetMode="Externa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2.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1.emf"/><Relationship Id="rId14"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6</TotalTime>
  <Pages>15</Pages>
  <Words>4345</Words>
  <Characters>24772</Characters>
  <Application>Microsoft Office Word</Application>
  <DocSecurity>0</DocSecurity>
  <Lines>206</Lines>
  <Paragraphs>5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0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sson User</dc:creator>
  <cp:lastModifiedBy>Samsung</cp:lastModifiedBy>
  <cp:revision>7</cp:revision>
  <dcterms:created xsi:type="dcterms:W3CDTF">2022-02-24T06:13:00Z</dcterms:created>
  <dcterms:modified xsi:type="dcterms:W3CDTF">2022-02-24T06: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AA7AC0C743A294CADF60F661720E3E6</vt:lpwstr>
  </property>
  <property fmtid="{D5CDD505-2E9C-101B-9397-08002B2CF9AE}" pid="3" name="_2015_ms_pID_725343">
    <vt:lpwstr>(3)CcV5gcmEBllPLXri8CwXJj6EBtaR20xUIxfwzlskGFoyS8PmIvyE1XU+HbN7LFUP9w1ri214_x000d_
0rjLOYCoKvEdKovB2JPJK5+G3tKQ49vD+qmFHL0WQoXnNmGviYDy+p+0LueIF/AkUaRQdmzn_x000d_
Nt54rplrPmD05S5gMX1oa+9y9U+O27jRwRXUD8C0K4/QIpNuvgmez9lxgVoawhQKDJZ2l0EJ_x000d_
GdstJuz61vdBCbppiQ</vt:lpwstr>
  </property>
  <property fmtid="{D5CDD505-2E9C-101B-9397-08002B2CF9AE}" pid="4" name="_2015_ms_pID_7253431">
    <vt:lpwstr>XCmNGLHpkO+TsCjVZBjeSiie9wqgOjl1uJlJqn+O+7XKlGzPQbSJ0n_x000d_
SE5UCX0z4ZGtu132nUmJtbOtwJ7y++uKfxkIkwpl6L877WimKwwlkIenrvgMAvam1BdVVFLX_x000d_
+caaJj55321UWOaphBkTwxgtLLupyuMZ7cV75Gz09MrF2tNIfqacicMK5PMgRd351Y0y6X0A_x000d_
NgLrH0d7LoLFFHfWo3brCZWjEUZ8nDaPhkwi</vt:lpwstr>
  </property>
  <property fmtid="{D5CDD505-2E9C-101B-9397-08002B2CF9AE}" pid="5" name="_2015_ms_pID_7253432">
    <vt:lpwstr>QPOWWU1P2K+ZZIkQJP4xFDA=</vt:lpwstr>
  </property>
  <property fmtid="{D5CDD505-2E9C-101B-9397-08002B2CF9AE}" pid="6" name="KSOProductBuildVer">
    <vt:lpwstr>2052-11.8.2.9022</vt:lpwstr>
  </property>
  <property fmtid="{D5CDD505-2E9C-101B-9397-08002B2CF9AE}" pid="7" name="MSIP_Label_8aa00c31-701e-4223-8b9c-13bd86c6a24f_Enabled">
    <vt:lpwstr>true</vt:lpwstr>
  </property>
  <property fmtid="{D5CDD505-2E9C-101B-9397-08002B2CF9AE}" pid="8" name="MSIP_Label_8aa00c31-701e-4223-8b9c-13bd86c6a24f_SetDate">
    <vt:lpwstr>2022-01-20T17:42:22Z</vt:lpwstr>
  </property>
  <property fmtid="{D5CDD505-2E9C-101B-9397-08002B2CF9AE}" pid="9" name="MSIP_Label_8aa00c31-701e-4223-8b9c-13bd86c6a24f_Method">
    <vt:lpwstr>Standard</vt:lpwstr>
  </property>
  <property fmtid="{D5CDD505-2E9C-101B-9397-08002B2CF9AE}" pid="10" name="MSIP_Label_8aa00c31-701e-4223-8b9c-13bd86c6a24f_Name">
    <vt:lpwstr>8aa00c31-701e-4223-8b9c-13bd86c6a24f</vt:lpwstr>
  </property>
  <property fmtid="{D5CDD505-2E9C-101B-9397-08002B2CF9AE}" pid="11" name="MSIP_Label_8aa00c31-701e-4223-8b9c-13bd86c6a24f_SiteId">
    <vt:lpwstr>d05e4a96-dcd9-4c15-a71a-9c868da4f308</vt:lpwstr>
  </property>
  <property fmtid="{D5CDD505-2E9C-101B-9397-08002B2CF9AE}" pid="12" name="MSIP_Label_8aa00c31-701e-4223-8b9c-13bd86c6a24f_ActionId">
    <vt:lpwstr>7793c942-b59c-4d6b-b944-25c6c75b210c</vt:lpwstr>
  </property>
  <property fmtid="{D5CDD505-2E9C-101B-9397-08002B2CF9AE}" pid="13" name="MSIP_Label_8aa00c31-701e-4223-8b9c-13bd86c6a24f_ContentBits">
    <vt:lpwstr>0</vt:lpwstr>
  </property>
  <property fmtid="{D5CDD505-2E9C-101B-9397-08002B2CF9AE}" pid="14" name="_readonly">
    <vt:lpwstr/>
  </property>
  <property fmtid="{D5CDD505-2E9C-101B-9397-08002B2CF9AE}" pid="15" name="_change">
    <vt:lpwstr/>
  </property>
  <property fmtid="{D5CDD505-2E9C-101B-9397-08002B2CF9AE}" pid="16" name="_full-control">
    <vt:lpwstr/>
  </property>
  <property fmtid="{D5CDD505-2E9C-101B-9397-08002B2CF9AE}" pid="17" name="sflag">
    <vt:lpwstr>1645582075</vt:lpwstr>
  </property>
</Properties>
</file>